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8"/>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5E2912"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69.55pt">
            <v:imagedata r:id="rId9"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i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jejich</w:t>
      </w:r>
      <w:r w:rsidR="00992C3C" w:rsidRPr="00354B82">
        <w:rPr>
          <w:rStyle w:val="ThesisTextChar"/>
        </w:rPr>
        <w:t xml:space="preserve"> komponentové ar</w:t>
      </w:r>
      <w:r w:rsidR="007E7640">
        <w:rPr>
          <w:rStyle w:val="ThesisTextChar"/>
        </w:rPr>
        <w:t>chitektury.</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their component architecture.</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AB3023" w:rsidRPr="00162ACD"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2332351" w:history="1">
        <w:r w:rsidRPr="00171229">
          <w:rPr>
            <w:rStyle w:val="Hypertextovodkaz"/>
            <w:noProof/>
            <w:lang w:eastAsia="ja-JP"/>
          </w:rPr>
          <w:t>1</w:t>
        </w:r>
        <w:r w:rsidRPr="00162ACD">
          <w:rPr>
            <w:rFonts w:ascii="Calibri" w:eastAsia="Times New Roman" w:hAnsi="Calibri" w:cs="Times New Roman"/>
            <w:b w:val="0"/>
            <w:bCs w:val="0"/>
            <w:noProof/>
            <w:sz w:val="22"/>
            <w:szCs w:val="22"/>
          </w:rPr>
          <w:tab/>
        </w:r>
        <w:r w:rsidRPr="00171229">
          <w:rPr>
            <w:rStyle w:val="Hypertextovodkaz"/>
            <w:noProof/>
          </w:rPr>
          <w:t>Úvod</w:t>
        </w:r>
        <w:r>
          <w:rPr>
            <w:noProof/>
            <w:webHidden/>
          </w:rPr>
          <w:tab/>
        </w:r>
        <w:r>
          <w:rPr>
            <w:noProof/>
            <w:webHidden/>
          </w:rPr>
          <w:fldChar w:fldCharType="begin"/>
        </w:r>
        <w:r>
          <w:rPr>
            <w:noProof/>
            <w:webHidden/>
          </w:rPr>
          <w:instrText xml:space="preserve"> PAGEREF _Toc392332351 \h </w:instrText>
        </w:r>
        <w:r>
          <w:rPr>
            <w:noProof/>
            <w:webHidden/>
          </w:rPr>
        </w:r>
        <w:r>
          <w:rPr>
            <w:noProof/>
            <w:webHidden/>
          </w:rPr>
          <w:fldChar w:fldCharType="separate"/>
        </w:r>
        <w:r>
          <w:rPr>
            <w:noProof/>
            <w:webHidden/>
          </w:rPr>
          <w:t>1</w:t>
        </w:r>
        <w:r>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52" w:history="1">
        <w:r w:rsidR="00AB3023" w:rsidRPr="00171229">
          <w:rPr>
            <w:rStyle w:val="Hypertextovodkaz"/>
            <w:noProof/>
          </w:rPr>
          <w:t>1.1</w:t>
        </w:r>
        <w:r w:rsidR="00AB3023" w:rsidRPr="00162ACD">
          <w:rPr>
            <w:rFonts w:ascii="Calibri" w:eastAsia="Times New Roman" w:hAnsi="Calibri" w:cs="Times New Roman"/>
            <w:noProof/>
            <w:sz w:val="22"/>
            <w:szCs w:val="22"/>
          </w:rPr>
          <w:tab/>
        </w:r>
        <w:r w:rsidR="00AB3023" w:rsidRPr="00171229">
          <w:rPr>
            <w:rStyle w:val="Hypertextovodkaz"/>
            <w:noProof/>
          </w:rPr>
          <w:t>Základní principy MEF</w:t>
        </w:r>
        <w:r w:rsidR="00AB3023">
          <w:rPr>
            <w:noProof/>
            <w:webHidden/>
          </w:rPr>
          <w:tab/>
        </w:r>
        <w:r w:rsidR="00AB3023">
          <w:rPr>
            <w:noProof/>
            <w:webHidden/>
          </w:rPr>
          <w:fldChar w:fldCharType="begin"/>
        </w:r>
        <w:r w:rsidR="00AB3023">
          <w:rPr>
            <w:noProof/>
            <w:webHidden/>
          </w:rPr>
          <w:instrText xml:space="preserve"> PAGEREF _Toc392332352 \h </w:instrText>
        </w:r>
        <w:r w:rsidR="00AB3023">
          <w:rPr>
            <w:noProof/>
            <w:webHidden/>
          </w:rPr>
        </w:r>
        <w:r w:rsidR="00AB3023">
          <w:rPr>
            <w:noProof/>
            <w:webHidden/>
          </w:rPr>
          <w:fldChar w:fldCharType="separate"/>
        </w:r>
        <w:r w:rsidR="00AB3023">
          <w:rPr>
            <w:noProof/>
            <w:webHidden/>
          </w:rPr>
          <w:t>3</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53" w:history="1">
        <w:r w:rsidR="00AB3023" w:rsidRPr="00171229">
          <w:rPr>
            <w:rStyle w:val="Hypertextovodkaz"/>
            <w:noProof/>
          </w:rPr>
          <w:t>1.2</w:t>
        </w:r>
        <w:r w:rsidR="00AB3023" w:rsidRPr="00162ACD">
          <w:rPr>
            <w:rFonts w:ascii="Calibri" w:eastAsia="Times New Roman" w:hAnsi="Calibri" w:cs="Times New Roman"/>
            <w:noProof/>
            <w:sz w:val="22"/>
            <w:szCs w:val="22"/>
          </w:rPr>
          <w:tab/>
        </w:r>
        <w:r w:rsidR="00AB3023" w:rsidRPr="00171229">
          <w:rPr>
            <w:rStyle w:val="Hypertextovodkaz"/>
            <w:noProof/>
          </w:rPr>
          <w:t>MEF podrobněji</w:t>
        </w:r>
        <w:r w:rsidR="00AB3023">
          <w:rPr>
            <w:noProof/>
            <w:webHidden/>
          </w:rPr>
          <w:tab/>
        </w:r>
        <w:r w:rsidR="00AB3023">
          <w:rPr>
            <w:noProof/>
            <w:webHidden/>
          </w:rPr>
          <w:fldChar w:fldCharType="begin"/>
        </w:r>
        <w:r w:rsidR="00AB3023">
          <w:rPr>
            <w:noProof/>
            <w:webHidden/>
          </w:rPr>
          <w:instrText xml:space="preserve"> PAGEREF _Toc392332353 \h </w:instrText>
        </w:r>
        <w:r w:rsidR="00AB3023">
          <w:rPr>
            <w:noProof/>
            <w:webHidden/>
          </w:rPr>
        </w:r>
        <w:r w:rsidR="00AB3023">
          <w:rPr>
            <w:noProof/>
            <w:webHidden/>
          </w:rPr>
          <w:fldChar w:fldCharType="separate"/>
        </w:r>
        <w:r w:rsidR="00AB3023">
          <w:rPr>
            <w:noProof/>
            <w:webHidden/>
          </w:rPr>
          <w:t>7</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54" w:history="1">
        <w:r w:rsidR="00AB3023" w:rsidRPr="00171229">
          <w:rPr>
            <w:rStyle w:val="Hypertextovodkaz"/>
            <w:noProof/>
          </w:rPr>
          <w:t>1.3</w:t>
        </w:r>
        <w:r w:rsidR="00AB3023" w:rsidRPr="00162ACD">
          <w:rPr>
            <w:rFonts w:ascii="Calibri" w:eastAsia="Times New Roman" w:hAnsi="Calibri" w:cs="Times New Roman"/>
            <w:noProof/>
            <w:sz w:val="22"/>
            <w:szCs w:val="22"/>
          </w:rPr>
          <w:tab/>
        </w:r>
        <w:r w:rsidR="00AB3023" w:rsidRPr="00171229">
          <w:rPr>
            <w:rStyle w:val="Hypertextovodkaz"/>
            <w:noProof/>
          </w:rPr>
          <w:t>Vývoj aplikací s použitím MEF</w:t>
        </w:r>
        <w:r w:rsidR="00AB3023">
          <w:rPr>
            <w:noProof/>
            <w:webHidden/>
          </w:rPr>
          <w:tab/>
        </w:r>
        <w:r w:rsidR="00AB3023">
          <w:rPr>
            <w:noProof/>
            <w:webHidden/>
          </w:rPr>
          <w:fldChar w:fldCharType="begin"/>
        </w:r>
        <w:r w:rsidR="00AB3023">
          <w:rPr>
            <w:noProof/>
            <w:webHidden/>
          </w:rPr>
          <w:instrText xml:space="preserve"> PAGEREF _Toc392332354 \h </w:instrText>
        </w:r>
        <w:r w:rsidR="00AB3023">
          <w:rPr>
            <w:noProof/>
            <w:webHidden/>
          </w:rPr>
        </w:r>
        <w:r w:rsidR="00AB3023">
          <w:rPr>
            <w:noProof/>
            <w:webHidden/>
          </w:rPr>
          <w:fldChar w:fldCharType="separate"/>
        </w:r>
        <w:r w:rsidR="00AB3023">
          <w:rPr>
            <w:noProof/>
            <w:webHidden/>
          </w:rPr>
          <w:t>9</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55" w:history="1">
        <w:r w:rsidR="00AB3023" w:rsidRPr="00171229">
          <w:rPr>
            <w:rStyle w:val="Hypertextovodkaz"/>
            <w:noProof/>
          </w:rPr>
          <w:t>1.4</w:t>
        </w:r>
        <w:r w:rsidR="00AB3023" w:rsidRPr="00162ACD">
          <w:rPr>
            <w:rFonts w:ascii="Calibri" w:eastAsia="Times New Roman" w:hAnsi="Calibri" w:cs="Times New Roman"/>
            <w:noProof/>
            <w:sz w:val="22"/>
            <w:szCs w:val="22"/>
          </w:rPr>
          <w:tab/>
        </w:r>
        <w:r w:rsidR="00AB3023" w:rsidRPr="00171229">
          <w:rPr>
            <w:rStyle w:val="Hypertextovodkaz"/>
            <w:noProof/>
          </w:rPr>
          <w:t>Editace kompozice</w:t>
        </w:r>
        <w:r w:rsidR="00AB3023">
          <w:rPr>
            <w:noProof/>
            <w:webHidden/>
          </w:rPr>
          <w:tab/>
        </w:r>
        <w:r w:rsidR="00AB3023">
          <w:rPr>
            <w:noProof/>
            <w:webHidden/>
          </w:rPr>
          <w:fldChar w:fldCharType="begin"/>
        </w:r>
        <w:r w:rsidR="00AB3023">
          <w:rPr>
            <w:noProof/>
            <w:webHidden/>
          </w:rPr>
          <w:instrText xml:space="preserve"> PAGEREF _Toc392332355 \h </w:instrText>
        </w:r>
        <w:r w:rsidR="00AB3023">
          <w:rPr>
            <w:noProof/>
            <w:webHidden/>
          </w:rPr>
        </w:r>
        <w:r w:rsidR="00AB3023">
          <w:rPr>
            <w:noProof/>
            <w:webHidden/>
          </w:rPr>
          <w:fldChar w:fldCharType="separate"/>
        </w:r>
        <w:r w:rsidR="00AB3023">
          <w:rPr>
            <w:noProof/>
            <w:webHidden/>
          </w:rPr>
          <w:t>12</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56" w:history="1">
        <w:r w:rsidR="00AB3023" w:rsidRPr="00171229">
          <w:rPr>
            <w:rStyle w:val="Hypertextovodkaz"/>
            <w:noProof/>
          </w:rPr>
          <w:t>1.5</w:t>
        </w:r>
        <w:r w:rsidR="00AB3023" w:rsidRPr="00162ACD">
          <w:rPr>
            <w:rFonts w:ascii="Calibri" w:eastAsia="Times New Roman" w:hAnsi="Calibri" w:cs="Times New Roman"/>
            <w:noProof/>
            <w:sz w:val="22"/>
            <w:szCs w:val="22"/>
          </w:rPr>
          <w:tab/>
        </w:r>
        <w:r w:rsidR="00AB3023" w:rsidRPr="00171229">
          <w:rPr>
            <w:rStyle w:val="Hypertextovodkaz"/>
            <w:noProof/>
          </w:rPr>
          <w:t>Připomenutí předchozí verze</w:t>
        </w:r>
        <w:r w:rsidR="00AB3023">
          <w:rPr>
            <w:noProof/>
            <w:webHidden/>
          </w:rPr>
          <w:tab/>
        </w:r>
        <w:r w:rsidR="00AB3023">
          <w:rPr>
            <w:noProof/>
            <w:webHidden/>
          </w:rPr>
          <w:fldChar w:fldCharType="begin"/>
        </w:r>
        <w:r w:rsidR="00AB3023">
          <w:rPr>
            <w:noProof/>
            <w:webHidden/>
          </w:rPr>
          <w:instrText xml:space="preserve"> PAGEREF _Toc392332356 \h </w:instrText>
        </w:r>
        <w:r w:rsidR="00AB3023">
          <w:rPr>
            <w:noProof/>
            <w:webHidden/>
          </w:rPr>
        </w:r>
        <w:r w:rsidR="00AB3023">
          <w:rPr>
            <w:noProof/>
            <w:webHidden/>
          </w:rPr>
          <w:fldChar w:fldCharType="separate"/>
        </w:r>
        <w:r w:rsidR="00AB3023">
          <w:rPr>
            <w:noProof/>
            <w:webHidden/>
          </w:rPr>
          <w:t>13</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57" w:history="1">
        <w:r w:rsidR="00AB3023" w:rsidRPr="00171229">
          <w:rPr>
            <w:rStyle w:val="Hypertextovodkaz"/>
            <w:noProof/>
          </w:rPr>
          <w:t>1.6</w:t>
        </w:r>
        <w:r w:rsidR="00AB3023" w:rsidRPr="00162ACD">
          <w:rPr>
            <w:rFonts w:ascii="Calibri" w:eastAsia="Times New Roman" w:hAnsi="Calibri" w:cs="Times New Roman"/>
            <w:noProof/>
            <w:sz w:val="22"/>
            <w:szCs w:val="22"/>
          </w:rPr>
          <w:tab/>
        </w:r>
        <w:r w:rsidR="00AB3023" w:rsidRPr="00171229">
          <w:rPr>
            <w:rStyle w:val="Hypertextovodkaz"/>
            <w:noProof/>
          </w:rPr>
          <w:t>Zkušenosti z vývoje předchozí verze</w:t>
        </w:r>
        <w:r w:rsidR="00AB3023">
          <w:rPr>
            <w:noProof/>
            <w:webHidden/>
          </w:rPr>
          <w:tab/>
        </w:r>
        <w:r w:rsidR="00AB3023">
          <w:rPr>
            <w:noProof/>
            <w:webHidden/>
          </w:rPr>
          <w:fldChar w:fldCharType="begin"/>
        </w:r>
        <w:r w:rsidR="00AB3023">
          <w:rPr>
            <w:noProof/>
            <w:webHidden/>
          </w:rPr>
          <w:instrText xml:space="preserve"> PAGEREF _Toc392332357 \h </w:instrText>
        </w:r>
        <w:r w:rsidR="00AB3023">
          <w:rPr>
            <w:noProof/>
            <w:webHidden/>
          </w:rPr>
        </w:r>
        <w:r w:rsidR="00AB3023">
          <w:rPr>
            <w:noProof/>
            <w:webHidden/>
          </w:rPr>
          <w:fldChar w:fldCharType="separate"/>
        </w:r>
        <w:r w:rsidR="00AB3023">
          <w:rPr>
            <w:noProof/>
            <w:webHidden/>
          </w:rPr>
          <w:t>15</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58" w:history="1">
        <w:r w:rsidR="00AB3023" w:rsidRPr="00171229">
          <w:rPr>
            <w:rStyle w:val="Hypertextovodkaz"/>
            <w:noProof/>
          </w:rPr>
          <w:t>1.7</w:t>
        </w:r>
        <w:r w:rsidR="00AB3023" w:rsidRPr="00162ACD">
          <w:rPr>
            <w:rFonts w:ascii="Calibri" w:eastAsia="Times New Roman" w:hAnsi="Calibri" w:cs="Times New Roman"/>
            <w:noProof/>
            <w:sz w:val="22"/>
            <w:szCs w:val="22"/>
          </w:rPr>
          <w:tab/>
        </w:r>
        <w:r w:rsidR="00AB3023" w:rsidRPr="00171229">
          <w:rPr>
            <w:rStyle w:val="Hypertextovodkaz"/>
            <w:noProof/>
          </w:rPr>
          <w:t>Cíle projektu</w:t>
        </w:r>
        <w:r w:rsidR="00AB3023">
          <w:rPr>
            <w:noProof/>
            <w:webHidden/>
          </w:rPr>
          <w:tab/>
        </w:r>
        <w:r w:rsidR="00AB3023">
          <w:rPr>
            <w:noProof/>
            <w:webHidden/>
          </w:rPr>
          <w:fldChar w:fldCharType="begin"/>
        </w:r>
        <w:r w:rsidR="00AB3023">
          <w:rPr>
            <w:noProof/>
            <w:webHidden/>
          </w:rPr>
          <w:instrText xml:space="preserve"> PAGEREF _Toc392332358 \h </w:instrText>
        </w:r>
        <w:r w:rsidR="00AB3023">
          <w:rPr>
            <w:noProof/>
            <w:webHidden/>
          </w:rPr>
        </w:r>
        <w:r w:rsidR="00AB3023">
          <w:rPr>
            <w:noProof/>
            <w:webHidden/>
          </w:rPr>
          <w:fldChar w:fldCharType="separate"/>
        </w:r>
        <w:r w:rsidR="00AB3023">
          <w:rPr>
            <w:noProof/>
            <w:webHidden/>
          </w:rPr>
          <w:t>16</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59" w:history="1">
        <w:r w:rsidR="00AB3023" w:rsidRPr="00171229">
          <w:rPr>
            <w:rStyle w:val="Hypertextovodkaz"/>
            <w:noProof/>
          </w:rPr>
          <w:t>1.8</w:t>
        </w:r>
        <w:r w:rsidR="00AB3023" w:rsidRPr="00162ACD">
          <w:rPr>
            <w:rFonts w:ascii="Calibri" w:eastAsia="Times New Roman" w:hAnsi="Calibri" w:cs="Times New Roman"/>
            <w:noProof/>
            <w:sz w:val="22"/>
            <w:szCs w:val="22"/>
          </w:rPr>
          <w:tab/>
        </w:r>
        <w:r w:rsidR="00AB3023" w:rsidRPr="00171229">
          <w:rPr>
            <w:rStyle w:val="Hypertextovodkaz"/>
            <w:noProof/>
          </w:rPr>
          <w:t>Struktura diplomové práce</w:t>
        </w:r>
        <w:r w:rsidR="00AB3023">
          <w:rPr>
            <w:noProof/>
            <w:webHidden/>
          </w:rPr>
          <w:tab/>
        </w:r>
        <w:r w:rsidR="00AB3023">
          <w:rPr>
            <w:noProof/>
            <w:webHidden/>
          </w:rPr>
          <w:fldChar w:fldCharType="begin"/>
        </w:r>
        <w:r w:rsidR="00AB3023">
          <w:rPr>
            <w:noProof/>
            <w:webHidden/>
          </w:rPr>
          <w:instrText xml:space="preserve"> PAGEREF _Toc392332359 \h </w:instrText>
        </w:r>
        <w:r w:rsidR="00AB3023">
          <w:rPr>
            <w:noProof/>
            <w:webHidden/>
          </w:rPr>
        </w:r>
        <w:r w:rsidR="00AB3023">
          <w:rPr>
            <w:noProof/>
            <w:webHidden/>
          </w:rPr>
          <w:fldChar w:fldCharType="separate"/>
        </w:r>
        <w:r w:rsidR="00AB3023">
          <w:rPr>
            <w:noProof/>
            <w:webHidden/>
          </w:rPr>
          <w:t>17</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60" w:history="1">
        <w:r w:rsidR="00AB3023" w:rsidRPr="00171229">
          <w:rPr>
            <w:rStyle w:val="Hypertextovodkaz"/>
            <w:noProof/>
          </w:rPr>
          <w:t>1.9</w:t>
        </w:r>
        <w:r w:rsidR="00AB3023" w:rsidRPr="00162ACD">
          <w:rPr>
            <w:rFonts w:ascii="Calibri" w:eastAsia="Times New Roman" w:hAnsi="Calibri" w:cs="Times New Roman"/>
            <w:noProof/>
            <w:sz w:val="22"/>
            <w:szCs w:val="22"/>
          </w:rPr>
          <w:tab/>
        </w:r>
        <w:r w:rsidR="00AB3023" w:rsidRPr="00171229">
          <w:rPr>
            <w:rStyle w:val="Hypertextovodkaz"/>
            <w:noProof/>
          </w:rPr>
          <w:t>Použité typografické konvence</w:t>
        </w:r>
        <w:r w:rsidR="00AB3023">
          <w:rPr>
            <w:noProof/>
            <w:webHidden/>
          </w:rPr>
          <w:tab/>
        </w:r>
        <w:r w:rsidR="00AB3023">
          <w:rPr>
            <w:noProof/>
            <w:webHidden/>
          </w:rPr>
          <w:fldChar w:fldCharType="begin"/>
        </w:r>
        <w:r w:rsidR="00AB3023">
          <w:rPr>
            <w:noProof/>
            <w:webHidden/>
          </w:rPr>
          <w:instrText xml:space="preserve"> PAGEREF _Toc392332360 \h </w:instrText>
        </w:r>
        <w:r w:rsidR="00AB3023">
          <w:rPr>
            <w:noProof/>
            <w:webHidden/>
          </w:rPr>
        </w:r>
        <w:r w:rsidR="00AB3023">
          <w:rPr>
            <w:noProof/>
            <w:webHidden/>
          </w:rPr>
          <w:fldChar w:fldCharType="separate"/>
        </w:r>
        <w:r w:rsidR="00AB3023">
          <w:rPr>
            <w:noProof/>
            <w:webHidden/>
          </w:rPr>
          <w:t>17</w:t>
        </w:r>
        <w:r w:rsidR="00AB3023">
          <w:rPr>
            <w:noProof/>
            <w:webHidden/>
          </w:rPr>
          <w:fldChar w:fldCharType="end"/>
        </w:r>
      </w:hyperlink>
    </w:p>
    <w:p w:rsidR="00AB3023" w:rsidRPr="00162ACD" w:rsidRDefault="005E2912">
      <w:pPr>
        <w:pStyle w:val="Obsah1"/>
        <w:tabs>
          <w:tab w:val="left" w:pos="480"/>
          <w:tab w:val="right" w:leader="dot" w:pos="8210"/>
        </w:tabs>
        <w:rPr>
          <w:rFonts w:ascii="Calibri" w:eastAsia="Times New Roman" w:hAnsi="Calibri" w:cs="Times New Roman"/>
          <w:b w:val="0"/>
          <w:bCs w:val="0"/>
          <w:noProof/>
          <w:sz w:val="22"/>
          <w:szCs w:val="22"/>
        </w:rPr>
      </w:pPr>
      <w:hyperlink w:anchor="_Toc392332361" w:history="1">
        <w:r w:rsidR="00AB3023" w:rsidRPr="00171229">
          <w:rPr>
            <w:rStyle w:val="Hypertextovodkaz"/>
            <w:noProof/>
          </w:rPr>
          <w:t>2</w:t>
        </w:r>
        <w:r w:rsidR="00AB3023" w:rsidRPr="00162ACD">
          <w:rPr>
            <w:rFonts w:ascii="Calibri" w:eastAsia="Times New Roman" w:hAnsi="Calibri" w:cs="Times New Roman"/>
            <w:b w:val="0"/>
            <w:bCs w:val="0"/>
            <w:noProof/>
            <w:sz w:val="22"/>
            <w:szCs w:val="22"/>
          </w:rPr>
          <w:tab/>
        </w:r>
        <w:r w:rsidR="00AB3023" w:rsidRPr="00171229">
          <w:rPr>
            <w:rStyle w:val="Hypertextovodkaz"/>
            <w:noProof/>
          </w:rPr>
          <w:t>Analýza</w:t>
        </w:r>
        <w:r w:rsidR="00AB3023">
          <w:rPr>
            <w:noProof/>
            <w:webHidden/>
          </w:rPr>
          <w:tab/>
        </w:r>
        <w:r w:rsidR="00AB3023">
          <w:rPr>
            <w:noProof/>
            <w:webHidden/>
          </w:rPr>
          <w:fldChar w:fldCharType="begin"/>
        </w:r>
        <w:r w:rsidR="00AB3023">
          <w:rPr>
            <w:noProof/>
            <w:webHidden/>
          </w:rPr>
          <w:instrText xml:space="preserve"> PAGEREF _Toc392332361 \h </w:instrText>
        </w:r>
        <w:r w:rsidR="00AB3023">
          <w:rPr>
            <w:noProof/>
            <w:webHidden/>
          </w:rPr>
        </w:r>
        <w:r w:rsidR="00AB3023">
          <w:rPr>
            <w:noProof/>
            <w:webHidden/>
          </w:rPr>
          <w:fldChar w:fldCharType="separate"/>
        </w:r>
        <w:r w:rsidR="00AB3023">
          <w:rPr>
            <w:noProof/>
            <w:webHidden/>
          </w:rPr>
          <w:t>19</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62" w:history="1">
        <w:r w:rsidR="00AB3023" w:rsidRPr="00171229">
          <w:rPr>
            <w:rStyle w:val="Hypertextovodkaz"/>
            <w:noProof/>
          </w:rPr>
          <w:t>2.1</w:t>
        </w:r>
        <w:r w:rsidR="00AB3023" w:rsidRPr="00162ACD">
          <w:rPr>
            <w:rFonts w:ascii="Calibri" w:eastAsia="Times New Roman" w:hAnsi="Calibri" w:cs="Times New Roman"/>
            <w:noProof/>
            <w:sz w:val="22"/>
            <w:szCs w:val="22"/>
          </w:rPr>
          <w:tab/>
        </w:r>
        <w:r w:rsidR="00AB3023" w:rsidRPr="00171229">
          <w:rPr>
            <w:rStyle w:val="Hypertextovodkaz"/>
            <w:noProof/>
          </w:rPr>
          <w:t>Schéma kompozice</w:t>
        </w:r>
        <w:r w:rsidR="00AB3023">
          <w:rPr>
            <w:noProof/>
            <w:webHidden/>
          </w:rPr>
          <w:tab/>
        </w:r>
        <w:r w:rsidR="00AB3023">
          <w:rPr>
            <w:noProof/>
            <w:webHidden/>
          </w:rPr>
          <w:fldChar w:fldCharType="begin"/>
        </w:r>
        <w:r w:rsidR="00AB3023">
          <w:rPr>
            <w:noProof/>
            <w:webHidden/>
          </w:rPr>
          <w:instrText xml:space="preserve"> PAGEREF _Toc392332362 \h </w:instrText>
        </w:r>
        <w:r w:rsidR="00AB3023">
          <w:rPr>
            <w:noProof/>
            <w:webHidden/>
          </w:rPr>
        </w:r>
        <w:r w:rsidR="00AB3023">
          <w:rPr>
            <w:noProof/>
            <w:webHidden/>
          </w:rPr>
          <w:fldChar w:fldCharType="separate"/>
        </w:r>
        <w:r w:rsidR="00AB3023">
          <w:rPr>
            <w:noProof/>
            <w:webHidden/>
          </w:rPr>
          <w:t>19</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63" w:history="1">
        <w:r w:rsidR="00AB3023" w:rsidRPr="00171229">
          <w:rPr>
            <w:rStyle w:val="Hypertextovodkaz"/>
            <w:noProof/>
          </w:rPr>
          <w:t>2.2</w:t>
        </w:r>
        <w:r w:rsidR="00AB3023" w:rsidRPr="00162ACD">
          <w:rPr>
            <w:rFonts w:ascii="Calibri" w:eastAsia="Times New Roman" w:hAnsi="Calibri" w:cs="Times New Roman"/>
            <w:noProof/>
            <w:sz w:val="22"/>
            <w:szCs w:val="22"/>
          </w:rPr>
          <w:tab/>
        </w:r>
        <w:r w:rsidR="00AB3023" w:rsidRPr="00171229">
          <w:rPr>
            <w:rStyle w:val="Hypertextovodkaz"/>
            <w:noProof/>
          </w:rPr>
          <w:t>Editace schématu kompozice</w:t>
        </w:r>
        <w:r w:rsidR="00AB3023">
          <w:rPr>
            <w:noProof/>
            <w:webHidden/>
          </w:rPr>
          <w:tab/>
        </w:r>
        <w:r w:rsidR="00AB3023">
          <w:rPr>
            <w:noProof/>
            <w:webHidden/>
          </w:rPr>
          <w:fldChar w:fldCharType="begin"/>
        </w:r>
        <w:r w:rsidR="00AB3023">
          <w:rPr>
            <w:noProof/>
            <w:webHidden/>
          </w:rPr>
          <w:instrText xml:space="preserve"> PAGEREF _Toc392332363 \h </w:instrText>
        </w:r>
        <w:r w:rsidR="00AB3023">
          <w:rPr>
            <w:noProof/>
            <w:webHidden/>
          </w:rPr>
        </w:r>
        <w:r w:rsidR="00AB3023">
          <w:rPr>
            <w:noProof/>
            <w:webHidden/>
          </w:rPr>
          <w:fldChar w:fldCharType="separate"/>
        </w:r>
        <w:r w:rsidR="00AB3023">
          <w:rPr>
            <w:noProof/>
            <w:webHidden/>
          </w:rPr>
          <w:t>20</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64" w:history="1">
        <w:r w:rsidR="00AB3023" w:rsidRPr="00171229">
          <w:rPr>
            <w:rStyle w:val="Hypertextovodkaz"/>
            <w:noProof/>
          </w:rPr>
          <w:t>2.3</w:t>
        </w:r>
        <w:r w:rsidR="00AB3023" w:rsidRPr="00162ACD">
          <w:rPr>
            <w:rFonts w:ascii="Calibri" w:eastAsia="Times New Roman" w:hAnsi="Calibri" w:cs="Times New Roman"/>
            <w:noProof/>
            <w:sz w:val="22"/>
            <w:szCs w:val="22"/>
          </w:rPr>
          <w:tab/>
        </w:r>
        <w:r w:rsidR="00AB3023" w:rsidRPr="00171229">
          <w:rPr>
            <w:rStyle w:val="Hypertextovodkaz"/>
            <w:noProof/>
          </w:rPr>
          <w:t>Rozšiřování existující aplikace (REA)</w:t>
        </w:r>
        <w:r w:rsidR="00AB3023">
          <w:rPr>
            <w:noProof/>
            <w:webHidden/>
          </w:rPr>
          <w:tab/>
        </w:r>
        <w:r w:rsidR="00AB3023">
          <w:rPr>
            <w:noProof/>
            <w:webHidden/>
          </w:rPr>
          <w:fldChar w:fldCharType="begin"/>
        </w:r>
        <w:r w:rsidR="00AB3023">
          <w:rPr>
            <w:noProof/>
            <w:webHidden/>
          </w:rPr>
          <w:instrText xml:space="preserve"> PAGEREF _Toc392332364 \h </w:instrText>
        </w:r>
        <w:r w:rsidR="00AB3023">
          <w:rPr>
            <w:noProof/>
            <w:webHidden/>
          </w:rPr>
        </w:r>
        <w:r w:rsidR="00AB3023">
          <w:rPr>
            <w:noProof/>
            <w:webHidden/>
          </w:rPr>
          <w:fldChar w:fldCharType="separate"/>
        </w:r>
        <w:r w:rsidR="00AB3023">
          <w:rPr>
            <w:noProof/>
            <w:webHidden/>
          </w:rPr>
          <w:t>21</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65" w:history="1">
        <w:r w:rsidR="00AB3023" w:rsidRPr="00171229">
          <w:rPr>
            <w:rStyle w:val="Hypertextovodkaz"/>
            <w:noProof/>
          </w:rPr>
          <w:t>2.4</w:t>
        </w:r>
        <w:r w:rsidR="00AB3023" w:rsidRPr="00162ACD">
          <w:rPr>
            <w:rFonts w:ascii="Calibri" w:eastAsia="Times New Roman" w:hAnsi="Calibri" w:cs="Times New Roman"/>
            <w:noProof/>
            <w:sz w:val="22"/>
            <w:szCs w:val="22"/>
          </w:rPr>
          <w:tab/>
        </w:r>
        <w:r w:rsidR="00AB3023" w:rsidRPr="00171229">
          <w:rPr>
            <w:rStyle w:val="Hypertextovodkaz"/>
            <w:noProof/>
          </w:rPr>
          <w:t>Analýza kompozice</w:t>
        </w:r>
        <w:r w:rsidR="00AB3023">
          <w:rPr>
            <w:noProof/>
            <w:webHidden/>
          </w:rPr>
          <w:tab/>
        </w:r>
        <w:r w:rsidR="00AB3023">
          <w:rPr>
            <w:noProof/>
            <w:webHidden/>
          </w:rPr>
          <w:fldChar w:fldCharType="begin"/>
        </w:r>
        <w:r w:rsidR="00AB3023">
          <w:rPr>
            <w:noProof/>
            <w:webHidden/>
          </w:rPr>
          <w:instrText xml:space="preserve"> PAGEREF _Toc392332365 \h </w:instrText>
        </w:r>
        <w:r w:rsidR="00AB3023">
          <w:rPr>
            <w:noProof/>
            <w:webHidden/>
          </w:rPr>
        </w:r>
        <w:r w:rsidR="00AB3023">
          <w:rPr>
            <w:noProof/>
            <w:webHidden/>
          </w:rPr>
          <w:fldChar w:fldCharType="separate"/>
        </w:r>
        <w:r w:rsidR="00AB3023">
          <w:rPr>
            <w:noProof/>
            <w:webHidden/>
          </w:rPr>
          <w:t>23</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66" w:history="1">
        <w:r w:rsidR="00AB3023" w:rsidRPr="00171229">
          <w:rPr>
            <w:rStyle w:val="Hypertextovodkaz"/>
            <w:noProof/>
          </w:rPr>
          <w:t>2.5</w:t>
        </w:r>
        <w:r w:rsidR="00AB3023" w:rsidRPr="00162ACD">
          <w:rPr>
            <w:rFonts w:ascii="Calibri" w:eastAsia="Times New Roman" w:hAnsi="Calibri" w:cs="Times New Roman"/>
            <w:noProof/>
            <w:sz w:val="22"/>
            <w:szCs w:val="22"/>
          </w:rPr>
          <w:tab/>
        </w:r>
        <w:r w:rsidR="00AB3023" w:rsidRPr="00171229">
          <w:rPr>
            <w:rStyle w:val="Hypertextovodkaz"/>
            <w:noProof/>
          </w:rPr>
          <w:t>Interpretace metod</w:t>
        </w:r>
        <w:r w:rsidR="00AB3023">
          <w:rPr>
            <w:noProof/>
            <w:webHidden/>
          </w:rPr>
          <w:tab/>
        </w:r>
        <w:r w:rsidR="00AB3023">
          <w:rPr>
            <w:noProof/>
            <w:webHidden/>
          </w:rPr>
          <w:fldChar w:fldCharType="begin"/>
        </w:r>
        <w:r w:rsidR="00AB3023">
          <w:rPr>
            <w:noProof/>
            <w:webHidden/>
          </w:rPr>
          <w:instrText xml:space="preserve"> PAGEREF _Toc392332366 \h </w:instrText>
        </w:r>
        <w:r w:rsidR="00AB3023">
          <w:rPr>
            <w:noProof/>
            <w:webHidden/>
          </w:rPr>
        </w:r>
        <w:r w:rsidR="00AB3023">
          <w:rPr>
            <w:noProof/>
            <w:webHidden/>
          </w:rPr>
          <w:fldChar w:fldCharType="separate"/>
        </w:r>
        <w:r w:rsidR="00AB3023">
          <w:rPr>
            <w:noProof/>
            <w:webHidden/>
          </w:rPr>
          <w:t>25</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67" w:history="1">
        <w:r w:rsidR="00AB3023" w:rsidRPr="00171229">
          <w:rPr>
            <w:rStyle w:val="Hypertextovodkaz"/>
            <w:noProof/>
          </w:rPr>
          <w:t>2.6</w:t>
        </w:r>
        <w:r w:rsidR="00AB3023" w:rsidRPr="00162ACD">
          <w:rPr>
            <w:rFonts w:ascii="Calibri" w:eastAsia="Times New Roman" w:hAnsi="Calibri" w:cs="Times New Roman"/>
            <w:noProof/>
            <w:sz w:val="22"/>
            <w:szCs w:val="22"/>
          </w:rPr>
          <w:tab/>
        </w:r>
        <w:r w:rsidR="00AB3023" w:rsidRPr="00171229">
          <w:rPr>
            <w:rStyle w:val="Hypertextovodkaz"/>
            <w:noProof/>
          </w:rPr>
          <w:t>Vytváření editací</w:t>
        </w:r>
        <w:r w:rsidR="00AB3023">
          <w:rPr>
            <w:noProof/>
            <w:webHidden/>
          </w:rPr>
          <w:tab/>
        </w:r>
        <w:r w:rsidR="00AB3023">
          <w:rPr>
            <w:noProof/>
            <w:webHidden/>
          </w:rPr>
          <w:fldChar w:fldCharType="begin"/>
        </w:r>
        <w:r w:rsidR="00AB3023">
          <w:rPr>
            <w:noProof/>
            <w:webHidden/>
          </w:rPr>
          <w:instrText xml:space="preserve"> PAGEREF _Toc392332367 \h </w:instrText>
        </w:r>
        <w:r w:rsidR="00AB3023">
          <w:rPr>
            <w:noProof/>
            <w:webHidden/>
          </w:rPr>
        </w:r>
        <w:r w:rsidR="00AB3023">
          <w:rPr>
            <w:noProof/>
            <w:webHidden/>
          </w:rPr>
          <w:fldChar w:fldCharType="separate"/>
        </w:r>
        <w:r w:rsidR="00AB3023">
          <w:rPr>
            <w:noProof/>
            <w:webHidden/>
          </w:rPr>
          <w:t>28</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68" w:history="1">
        <w:r w:rsidR="00AB3023" w:rsidRPr="00171229">
          <w:rPr>
            <w:rStyle w:val="Hypertextovodkaz"/>
            <w:noProof/>
          </w:rPr>
          <w:t>2.7</w:t>
        </w:r>
        <w:r w:rsidR="00AB3023" w:rsidRPr="00162ACD">
          <w:rPr>
            <w:rFonts w:ascii="Calibri" w:eastAsia="Times New Roman" w:hAnsi="Calibri" w:cs="Times New Roman"/>
            <w:noProof/>
            <w:sz w:val="22"/>
            <w:szCs w:val="22"/>
          </w:rPr>
          <w:tab/>
        </w:r>
        <w:r w:rsidR="00AB3023" w:rsidRPr="00171229">
          <w:rPr>
            <w:rStyle w:val="Hypertextovodkaz"/>
            <w:noProof/>
          </w:rPr>
          <w:t>Analyzační instrukce</w:t>
        </w:r>
        <w:r w:rsidR="00AB3023">
          <w:rPr>
            <w:noProof/>
            <w:webHidden/>
          </w:rPr>
          <w:tab/>
        </w:r>
        <w:r w:rsidR="00AB3023">
          <w:rPr>
            <w:noProof/>
            <w:webHidden/>
          </w:rPr>
          <w:fldChar w:fldCharType="begin"/>
        </w:r>
        <w:r w:rsidR="00AB3023">
          <w:rPr>
            <w:noProof/>
            <w:webHidden/>
          </w:rPr>
          <w:instrText xml:space="preserve"> PAGEREF _Toc392332368 \h </w:instrText>
        </w:r>
        <w:r w:rsidR="00AB3023">
          <w:rPr>
            <w:noProof/>
            <w:webHidden/>
          </w:rPr>
        </w:r>
        <w:r w:rsidR="00AB3023">
          <w:rPr>
            <w:noProof/>
            <w:webHidden/>
          </w:rPr>
          <w:fldChar w:fldCharType="separate"/>
        </w:r>
        <w:r w:rsidR="00AB3023">
          <w:rPr>
            <w:noProof/>
            <w:webHidden/>
          </w:rPr>
          <w:t>30</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69" w:history="1">
        <w:r w:rsidR="00AB3023" w:rsidRPr="00171229">
          <w:rPr>
            <w:rStyle w:val="Hypertextovodkaz"/>
            <w:noProof/>
          </w:rPr>
          <w:t>2.7.1</w:t>
        </w:r>
        <w:r w:rsidR="00AB3023" w:rsidRPr="00162ACD">
          <w:rPr>
            <w:rFonts w:ascii="Calibri" w:eastAsia="Times New Roman" w:hAnsi="Calibri" w:cs="Times New Roman"/>
            <w:iCs w:val="0"/>
            <w:noProof/>
            <w:sz w:val="22"/>
            <w:szCs w:val="22"/>
          </w:rPr>
          <w:tab/>
        </w:r>
        <w:r w:rsidR="00AB3023" w:rsidRPr="00171229">
          <w:rPr>
            <w:rStyle w:val="Hypertextovodkaz"/>
            <w:noProof/>
          </w:rPr>
          <w:t>Návrh analyzačních instrukcí</w:t>
        </w:r>
        <w:r w:rsidR="00AB3023">
          <w:rPr>
            <w:noProof/>
            <w:webHidden/>
          </w:rPr>
          <w:tab/>
        </w:r>
        <w:r w:rsidR="00AB3023">
          <w:rPr>
            <w:noProof/>
            <w:webHidden/>
          </w:rPr>
          <w:fldChar w:fldCharType="begin"/>
        </w:r>
        <w:r w:rsidR="00AB3023">
          <w:rPr>
            <w:noProof/>
            <w:webHidden/>
          </w:rPr>
          <w:instrText xml:space="preserve"> PAGEREF _Toc392332369 \h </w:instrText>
        </w:r>
        <w:r w:rsidR="00AB3023">
          <w:rPr>
            <w:noProof/>
            <w:webHidden/>
          </w:rPr>
        </w:r>
        <w:r w:rsidR="00AB3023">
          <w:rPr>
            <w:noProof/>
            <w:webHidden/>
          </w:rPr>
          <w:fldChar w:fldCharType="separate"/>
        </w:r>
        <w:r w:rsidR="00AB3023">
          <w:rPr>
            <w:noProof/>
            <w:webHidden/>
          </w:rPr>
          <w:t>32</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70" w:history="1">
        <w:r w:rsidR="00AB3023" w:rsidRPr="00171229">
          <w:rPr>
            <w:rStyle w:val="Hypertextovodkaz"/>
            <w:noProof/>
          </w:rPr>
          <w:t>2.8</w:t>
        </w:r>
        <w:r w:rsidR="00AB3023" w:rsidRPr="00162ACD">
          <w:rPr>
            <w:rFonts w:ascii="Calibri" w:eastAsia="Times New Roman" w:hAnsi="Calibri" w:cs="Times New Roman"/>
            <w:noProof/>
            <w:sz w:val="22"/>
            <w:szCs w:val="22"/>
          </w:rPr>
          <w:tab/>
        </w:r>
        <w:r w:rsidR="00AB3023" w:rsidRPr="00171229">
          <w:rPr>
            <w:rStyle w:val="Hypertextovodkaz"/>
            <w:noProof/>
          </w:rPr>
          <w:t>Typový systém</w:t>
        </w:r>
        <w:r w:rsidR="00AB3023">
          <w:rPr>
            <w:noProof/>
            <w:webHidden/>
          </w:rPr>
          <w:tab/>
        </w:r>
        <w:r w:rsidR="00AB3023">
          <w:rPr>
            <w:noProof/>
            <w:webHidden/>
          </w:rPr>
          <w:fldChar w:fldCharType="begin"/>
        </w:r>
        <w:r w:rsidR="00AB3023">
          <w:rPr>
            <w:noProof/>
            <w:webHidden/>
          </w:rPr>
          <w:instrText xml:space="preserve"> PAGEREF _Toc392332370 \h </w:instrText>
        </w:r>
        <w:r w:rsidR="00AB3023">
          <w:rPr>
            <w:noProof/>
            <w:webHidden/>
          </w:rPr>
        </w:r>
        <w:r w:rsidR="00AB3023">
          <w:rPr>
            <w:noProof/>
            <w:webHidden/>
          </w:rPr>
          <w:fldChar w:fldCharType="separate"/>
        </w:r>
        <w:r w:rsidR="00AB3023">
          <w:rPr>
            <w:noProof/>
            <w:webHidden/>
          </w:rPr>
          <w:t>37</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71" w:history="1">
        <w:r w:rsidR="00AB3023" w:rsidRPr="00171229">
          <w:rPr>
            <w:rStyle w:val="Hypertextovodkaz"/>
            <w:noProof/>
          </w:rPr>
          <w:t>2.9</w:t>
        </w:r>
        <w:r w:rsidR="00AB3023" w:rsidRPr="00162ACD">
          <w:rPr>
            <w:rFonts w:ascii="Calibri" w:eastAsia="Times New Roman" w:hAnsi="Calibri" w:cs="Times New Roman"/>
            <w:noProof/>
            <w:sz w:val="22"/>
            <w:szCs w:val="22"/>
          </w:rPr>
          <w:tab/>
        </w:r>
        <w:r w:rsidR="00AB3023" w:rsidRPr="00171229">
          <w:rPr>
            <w:rStyle w:val="Hypertextovodkaz"/>
            <w:noProof/>
          </w:rPr>
          <w:t>Vykreslování schématu kompozice</w:t>
        </w:r>
        <w:r w:rsidR="00AB3023">
          <w:rPr>
            <w:noProof/>
            <w:webHidden/>
          </w:rPr>
          <w:tab/>
        </w:r>
        <w:r w:rsidR="00AB3023">
          <w:rPr>
            <w:noProof/>
            <w:webHidden/>
          </w:rPr>
          <w:fldChar w:fldCharType="begin"/>
        </w:r>
        <w:r w:rsidR="00AB3023">
          <w:rPr>
            <w:noProof/>
            <w:webHidden/>
          </w:rPr>
          <w:instrText xml:space="preserve"> PAGEREF _Toc392332371 \h </w:instrText>
        </w:r>
        <w:r w:rsidR="00AB3023">
          <w:rPr>
            <w:noProof/>
            <w:webHidden/>
          </w:rPr>
        </w:r>
        <w:r w:rsidR="00AB3023">
          <w:rPr>
            <w:noProof/>
            <w:webHidden/>
          </w:rPr>
          <w:fldChar w:fldCharType="separate"/>
        </w:r>
        <w:r w:rsidR="00AB3023">
          <w:rPr>
            <w:noProof/>
            <w:webHidden/>
          </w:rPr>
          <w:t>38</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72" w:history="1">
        <w:r w:rsidR="00AB3023" w:rsidRPr="00171229">
          <w:rPr>
            <w:rStyle w:val="Hypertextovodkaz"/>
            <w:noProof/>
          </w:rPr>
          <w:t>2.9.1</w:t>
        </w:r>
        <w:r w:rsidR="00AB3023" w:rsidRPr="00162ACD">
          <w:rPr>
            <w:rFonts w:ascii="Calibri" w:eastAsia="Times New Roman" w:hAnsi="Calibri" w:cs="Times New Roman"/>
            <w:iCs w:val="0"/>
            <w:noProof/>
            <w:sz w:val="22"/>
            <w:szCs w:val="22"/>
          </w:rPr>
          <w:tab/>
        </w:r>
        <w:r w:rsidR="00AB3023" w:rsidRPr="00171229">
          <w:rPr>
            <w:rStyle w:val="Hypertextovodkaz"/>
            <w:noProof/>
          </w:rPr>
          <w:t>Pozicování zobrazených instancí</w:t>
        </w:r>
        <w:r w:rsidR="00AB3023">
          <w:rPr>
            <w:noProof/>
            <w:webHidden/>
          </w:rPr>
          <w:tab/>
        </w:r>
        <w:r w:rsidR="00AB3023">
          <w:rPr>
            <w:noProof/>
            <w:webHidden/>
          </w:rPr>
          <w:fldChar w:fldCharType="begin"/>
        </w:r>
        <w:r w:rsidR="00AB3023">
          <w:rPr>
            <w:noProof/>
            <w:webHidden/>
          </w:rPr>
          <w:instrText xml:space="preserve"> PAGEREF _Toc392332372 \h </w:instrText>
        </w:r>
        <w:r w:rsidR="00AB3023">
          <w:rPr>
            <w:noProof/>
            <w:webHidden/>
          </w:rPr>
        </w:r>
        <w:r w:rsidR="00AB3023">
          <w:rPr>
            <w:noProof/>
            <w:webHidden/>
          </w:rPr>
          <w:fldChar w:fldCharType="separate"/>
        </w:r>
        <w:r w:rsidR="00AB3023">
          <w:rPr>
            <w:noProof/>
            <w:webHidden/>
          </w:rPr>
          <w:t>39</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73" w:history="1">
        <w:r w:rsidR="00AB3023" w:rsidRPr="00171229">
          <w:rPr>
            <w:rStyle w:val="Hypertextovodkaz"/>
            <w:noProof/>
          </w:rPr>
          <w:t>2.9.2</w:t>
        </w:r>
        <w:r w:rsidR="00AB3023" w:rsidRPr="00162ACD">
          <w:rPr>
            <w:rFonts w:ascii="Calibri" w:eastAsia="Times New Roman" w:hAnsi="Calibri" w:cs="Times New Roman"/>
            <w:iCs w:val="0"/>
            <w:noProof/>
            <w:sz w:val="22"/>
            <w:szCs w:val="22"/>
          </w:rPr>
          <w:tab/>
        </w:r>
        <w:r w:rsidR="00AB3023" w:rsidRPr="00171229">
          <w:rPr>
            <w:rStyle w:val="Hypertextovodkaz"/>
            <w:noProof/>
          </w:rPr>
          <w:t>Hledání tras spojnic komponent</w:t>
        </w:r>
        <w:r w:rsidR="00AB3023">
          <w:rPr>
            <w:noProof/>
            <w:webHidden/>
          </w:rPr>
          <w:tab/>
        </w:r>
        <w:r w:rsidR="00AB3023">
          <w:rPr>
            <w:noProof/>
            <w:webHidden/>
          </w:rPr>
          <w:fldChar w:fldCharType="begin"/>
        </w:r>
        <w:r w:rsidR="00AB3023">
          <w:rPr>
            <w:noProof/>
            <w:webHidden/>
          </w:rPr>
          <w:instrText xml:space="preserve"> PAGEREF _Toc392332373 \h </w:instrText>
        </w:r>
        <w:r w:rsidR="00AB3023">
          <w:rPr>
            <w:noProof/>
            <w:webHidden/>
          </w:rPr>
        </w:r>
        <w:r w:rsidR="00AB3023">
          <w:rPr>
            <w:noProof/>
            <w:webHidden/>
          </w:rPr>
          <w:fldChar w:fldCharType="separate"/>
        </w:r>
        <w:r w:rsidR="00AB3023">
          <w:rPr>
            <w:noProof/>
            <w:webHidden/>
          </w:rPr>
          <w:t>40</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74" w:history="1">
        <w:r w:rsidR="00AB3023" w:rsidRPr="00171229">
          <w:rPr>
            <w:rStyle w:val="Hypertextovodkaz"/>
            <w:noProof/>
          </w:rPr>
          <w:t>2.10</w:t>
        </w:r>
        <w:r w:rsidR="00AB3023" w:rsidRPr="00162ACD">
          <w:rPr>
            <w:rFonts w:ascii="Calibri" w:eastAsia="Times New Roman" w:hAnsi="Calibri" w:cs="Times New Roman"/>
            <w:noProof/>
            <w:sz w:val="22"/>
            <w:szCs w:val="22"/>
          </w:rPr>
          <w:tab/>
        </w:r>
        <w:r w:rsidR="00AB3023" w:rsidRPr="00171229">
          <w:rPr>
            <w:rStyle w:val="Hypertextovodkaz"/>
            <w:noProof/>
          </w:rPr>
          <w:t>Testování editoru</w:t>
        </w:r>
        <w:r w:rsidR="00AB3023">
          <w:rPr>
            <w:noProof/>
            <w:webHidden/>
          </w:rPr>
          <w:tab/>
        </w:r>
        <w:r w:rsidR="00AB3023">
          <w:rPr>
            <w:noProof/>
            <w:webHidden/>
          </w:rPr>
          <w:fldChar w:fldCharType="begin"/>
        </w:r>
        <w:r w:rsidR="00AB3023">
          <w:rPr>
            <w:noProof/>
            <w:webHidden/>
          </w:rPr>
          <w:instrText xml:space="preserve"> PAGEREF _Toc392332374 \h </w:instrText>
        </w:r>
        <w:r w:rsidR="00AB3023">
          <w:rPr>
            <w:noProof/>
            <w:webHidden/>
          </w:rPr>
        </w:r>
        <w:r w:rsidR="00AB3023">
          <w:rPr>
            <w:noProof/>
            <w:webHidden/>
          </w:rPr>
          <w:fldChar w:fldCharType="separate"/>
        </w:r>
        <w:r w:rsidR="00AB3023">
          <w:rPr>
            <w:noProof/>
            <w:webHidden/>
          </w:rPr>
          <w:t>41</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75" w:history="1">
        <w:r w:rsidR="00AB3023" w:rsidRPr="00171229">
          <w:rPr>
            <w:rStyle w:val="Hypertextovodkaz"/>
            <w:noProof/>
          </w:rPr>
          <w:t>2.11</w:t>
        </w:r>
        <w:r w:rsidR="00AB3023" w:rsidRPr="00162ACD">
          <w:rPr>
            <w:rFonts w:ascii="Calibri" w:eastAsia="Times New Roman" w:hAnsi="Calibri" w:cs="Times New Roman"/>
            <w:noProof/>
            <w:sz w:val="22"/>
            <w:szCs w:val="22"/>
          </w:rPr>
          <w:tab/>
        </w:r>
        <w:r w:rsidR="00AB3023" w:rsidRPr="00171229">
          <w:rPr>
            <w:rStyle w:val="Hypertextovodkaz"/>
            <w:noProof/>
          </w:rPr>
          <w:t>Požadavky na architekturu editoru</w:t>
        </w:r>
        <w:r w:rsidR="00AB3023">
          <w:rPr>
            <w:noProof/>
            <w:webHidden/>
          </w:rPr>
          <w:tab/>
        </w:r>
        <w:r w:rsidR="00AB3023">
          <w:rPr>
            <w:noProof/>
            <w:webHidden/>
          </w:rPr>
          <w:fldChar w:fldCharType="begin"/>
        </w:r>
        <w:r w:rsidR="00AB3023">
          <w:rPr>
            <w:noProof/>
            <w:webHidden/>
          </w:rPr>
          <w:instrText xml:space="preserve"> PAGEREF _Toc392332375 \h </w:instrText>
        </w:r>
        <w:r w:rsidR="00AB3023">
          <w:rPr>
            <w:noProof/>
            <w:webHidden/>
          </w:rPr>
        </w:r>
        <w:r w:rsidR="00AB3023">
          <w:rPr>
            <w:noProof/>
            <w:webHidden/>
          </w:rPr>
          <w:fldChar w:fldCharType="separate"/>
        </w:r>
        <w:r w:rsidR="00AB3023">
          <w:rPr>
            <w:noProof/>
            <w:webHidden/>
          </w:rPr>
          <w:t>42</w:t>
        </w:r>
        <w:r w:rsidR="00AB3023">
          <w:rPr>
            <w:noProof/>
            <w:webHidden/>
          </w:rPr>
          <w:fldChar w:fldCharType="end"/>
        </w:r>
      </w:hyperlink>
    </w:p>
    <w:p w:rsidR="00AB3023" w:rsidRPr="00162ACD" w:rsidRDefault="005E2912">
      <w:pPr>
        <w:pStyle w:val="Obsah1"/>
        <w:tabs>
          <w:tab w:val="left" w:pos="480"/>
          <w:tab w:val="right" w:leader="dot" w:pos="8210"/>
        </w:tabs>
        <w:rPr>
          <w:rFonts w:ascii="Calibri" w:eastAsia="Times New Roman" w:hAnsi="Calibri" w:cs="Times New Roman"/>
          <w:b w:val="0"/>
          <w:bCs w:val="0"/>
          <w:noProof/>
          <w:sz w:val="22"/>
          <w:szCs w:val="22"/>
        </w:rPr>
      </w:pPr>
      <w:hyperlink w:anchor="_Toc392332376" w:history="1">
        <w:r w:rsidR="00AB3023" w:rsidRPr="00171229">
          <w:rPr>
            <w:rStyle w:val="Hypertextovodkaz"/>
            <w:noProof/>
          </w:rPr>
          <w:t>3</w:t>
        </w:r>
        <w:r w:rsidR="00AB3023" w:rsidRPr="00162ACD">
          <w:rPr>
            <w:rFonts w:ascii="Calibri" w:eastAsia="Times New Roman" w:hAnsi="Calibri" w:cs="Times New Roman"/>
            <w:b w:val="0"/>
            <w:bCs w:val="0"/>
            <w:noProof/>
            <w:sz w:val="22"/>
            <w:szCs w:val="22"/>
          </w:rPr>
          <w:tab/>
        </w:r>
        <w:r w:rsidR="00AB3023" w:rsidRPr="00171229">
          <w:rPr>
            <w:rStyle w:val="Hypertextovodkaz"/>
            <w:noProof/>
          </w:rPr>
          <w:t>Rozšiřitelnost Microsoft Visual Studia 2012</w:t>
        </w:r>
        <w:r w:rsidR="00AB3023">
          <w:rPr>
            <w:noProof/>
            <w:webHidden/>
          </w:rPr>
          <w:tab/>
        </w:r>
        <w:r w:rsidR="00AB3023">
          <w:rPr>
            <w:noProof/>
            <w:webHidden/>
          </w:rPr>
          <w:fldChar w:fldCharType="begin"/>
        </w:r>
        <w:r w:rsidR="00AB3023">
          <w:rPr>
            <w:noProof/>
            <w:webHidden/>
          </w:rPr>
          <w:instrText xml:space="preserve"> PAGEREF _Toc392332376 \h </w:instrText>
        </w:r>
        <w:r w:rsidR="00AB3023">
          <w:rPr>
            <w:noProof/>
            <w:webHidden/>
          </w:rPr>
        </w:r>
        <w:r w:rsidR="00AB3023">
          <w:rPr>
            <w:noProof/>
            <w:webHidden/>
          </w:rPr>
          <w:fldChar w:fldCharType="separate"/>
        </w:r>
        <w:r w:rsidR="00AB3023">
          <w:rPr>
            <w:noProof/>
            <w:webHidden/>
          </w:rPr>
          <w:t>45</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77" w:history="1">
        <w:r w:rsidR="00AB3023" w:rsidRPr="00171229">
          <w:rPr>
            <w:rStyle w:val="Hypertextovodkaz"/>
            <w:noProof/>
          </w:rPr>
          <w:t>3.1</w:t>
        </w:r>
        <w:r w:rsidR="00AB3023" w:rsidRPr="00162ACD">
          <w:rPr>
            <w:rFonts w:ascii="Calibri" w:eastAsia="Times New Roman" w:hAnsi="Calibri" w:cs="Times New Roman"/>
            <w:noProof/>
            <w:sz w:val="22"/>
            <w:szCs w:val="22"/>
          </w:rPr>
          <w:tab/>
        </w:r>
        <w:r w:rsidR="00AB3023" w:rsidRPr="00171229">
          <w:rPr>
            <w:rStyle w:val="Hypertextovodkaz"/>
            <w:noProof/>
          </w:rPr>
          <w:t>Projekt VsPackage</w:t>
        </w:r>
        <w:r w:rsidR="00AB3023">
          <w:rPr>
            <w:noProof/>
            <w:webHidden/>
          </w:rPr>
          <w:tab/>
        </w:r>
        <w:r w:rsidR="00AB3023">
          <w:rPr>
            <w:noProof/>
            <w:webHidden/>
          </w:rPr>
          <w:fldChar w:fldCharType="begin"/>
        </w:r>
        <w:r w:rsidR="00AB3023">
          <w:rPr>
            <w:noProof/>
            <w:webHidden/>
          </w:rPr>
          <w:instrText xml:space="preserve"> PAGEREF _Toc392332377 \h </w:instrText>
        </w:r>
        <w:r w:rsidR="00AB3023">
          <w:rPr>
            <w:noProof/>
            <w:webHidden/>
          </w:rPr>
        </w:r>
        <w:r w:rsidR="00AB3023">
          <w:rPr>
            <w:noProof/>
            <w:webHidden/>
          </w:rPr>
          <w:fldChar w:fldCharType="separate"/>
        </w:r>
        <w:r w:rsidR="00AB3023">
          <w:rPr>
            <w:noProof/>
            <w:webHidden/>
          </w:rPr>
          <w:t>45</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78" w:history="1">
        <w:r w:rsidR="00AB3023" w:rsidRPr="00171229">
          <w:rPr>
            <w:rStyle w:val="Hypertextovodkaz"/>
            <w:noProof/>
          </w:rPr>
          <w:t>3.2</w:t>
        </w:r>
        <w:r w:rsidR="00AB3023" w:rsidRPr="00162ACD">
          <w:rPr>
            <w:rFonts w:ascii="Calibri" w:eastAsia="Times New Roman" w:hAnsi="Calibri" w:cs="Times New Roman"/>
            <w:noProof/>
            <w:sz w:val="22"/>
            <w:szCs w:val="22"/>
          </w:rPr>
          <w:tab/>
        </w:r>
        <w:r w:rsidR="00AB3023" w:rsidRPr="00171229">
          <w:rPr>
            <w:rStyle w:val="Hypertextovodkaz"/>
            <w:noProof/>
          </w:rPr>
          <w:t>EnvDTE.DTE</w:t>
        </w:r>
        <w:r w:rsidR="00AB3023">
          <w:rPr>
            <w:noProof/>
            <w:webHidden/>
          </w:rPr>
          <w:tab/>
        </w:r>
        <w:r w:rsidR="00AB3023">
          <w:rPr>
            <w:noProof/>
            <w:webHidden/>
          </w:rPr>
          <w:fldChar w:fldCharType="begin"/>
        </w:r>
        <w:r w:rsidR="00AB3023">
          <w:rPr>
            <w:noProof/>
            <w:webHidden/>
          </w:rPr>
          <w:instrText xml:space="preserve"> PAGEREF _Toc392332378 \h </w:instrText>
        </w:r>
        <w:r w:rsidR="00AB3023">
          <w:rPr>
            <w:noProof/>
            <w:webHidden/>
          </w:rPr>
        </w:r>
        <w:r w:rsidR="00AB3023">
          <w:rPr>
            <w:noProof/>
            <w:webHidden/>
          </w:rPr>
          <w:fldChar w:fldCharType="separate"/>
        </w:r>
        <w:r w:rsidR="00AB3023">
          <w:rPr>
            <w:noProof/>
            <w:webHidden/>
          </w:rPr>
          <w:t>45</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79" w:history="1">
        <w:r w:rsidR="00AB3023" w:rsidRPr="00171229">
          <w:rPr>
            <w:rStyle w:val="Hypertextovodkaz"/>
            <w:noProof/>
          </w:rPr>
          <w:t>3.3</w:t>
        </w:r>
        <w:r w:rsidR="00AB3023" w:rsidRPr="00162ACD">
          <w:rPr>
            <w:rFonts w:ascii="Calibri" w:eastAsia="Times New Roman" w:hAnsi="Calibri" w:cs="Times New Roman"/>
            <w:noProof/>
            <w:sz w:val="22"/>
            <w:szCs w:val="22"/>
          </w:rPr>
          <w:tab/>
        </w:r>
        <w:r w:rsidR="00AB3023" w:rsidRPr="00171229">
          <w:rPr>
            <w:rStyle w:val="Hypertextovodkaz"/>
            <w:noProof/>
          </w:rPr>
          <w:t>Code Model</w:t>
        </w:r>
        <w:r w:rsidR="00AB3023">
          <w:rPr>
            <w:noProof/>
            <w:webHidden/>
          </w:rPr>
          <w:tab/>
        </w:r>
        <w:r w:rsidR="00AB3023">
          <w:rPr>
            <w:noProof/>
            <w:webHidden/>
          </w:rPr>
          <w:fldChar w:fldCharType="begin"/>
        </w:r>
        <w:r w:rsidR="00AB3023">
          <w:rPr>
            <w:noProof/>
            <w:webHidden/>
          </w:rPr>
          <w:instrText xml:space="preserve"> PAGEREF _Toc392332379 \h </w:instrText>
        </w:r>
        <w:r w:rsidR="00AB3023">
          <w:rPr>
            <w:noProof/>
            <w:webHidden/>
          </w:rPr>
        </w:r>
        <w:r w:rsidR="00AB3023">
          <w:rPr>
            <w:noProof/>
            <w:webHidden/>
          </w:rPr>
          <w:fldChar w:fldCharType="separate"/>
        </w:r>
        <w:r w:rsidR="00AB3023">
          <w:rPr>
            <w:noProof/>
            <w:webHidden/>
          </w:rPr>
          <w:t>45</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80" w:history="1">
        <w:r w:rsidR="00AB3023" w:rsidRPr="00171229">
          <w:rPr>
            <w:rStyle w:val="Hypertextovodkaz"/>
            <w:noProof/>
          </w:rPr>
          <w:t>3.4</w:t>
        </w:r>
        <w:r w:rsidR="00AB3023" w:rsidRPr="00162ACD">
          <w:rPr>
            <w:rFonts w:ascii="Calibri" w:eastAsia="Times New Roman" w:hAnsi="Calibri" w:cs="Times New Roman"/>
            <w:noProof/>
            <w:sz w:val="22"/>
            <w:szCs w:val="22"/>
          </w:rPr>
          <w:tab/>
        </w:r>
        <w:r w:rsidR="00AB3023" w:rsidRPr="00171229">
          <w:rPr>
            <w:rStyle w:val="Hypertextovodkaz"/>
            <w:noProof/>
          </w:rPr>
          <w:t>Reakce na události vyvolané uživatelem</w:t>
        </w:r>
        <w:r w:rsidR="00AB3023">
          <w:rPr>
            <w:noProof/>
            <w:webHidden/>
          </w:rPr>
          <w:tab/>
        </w:r>
        <w:r w:rsidR="00AB3023">
          <w:rPr>
            <w:noProof/>
            <w:webHidden/>
          </w:rPr>
          <w:fldChar w:fldCharType="begin"/>
        </w:r>
        <w:r w:rsidR="00AB3023">
          <w:rPr>
            <w:noProof/>
            <w:webHidden/>
          </w:rPr>
          <w:instrText xml:space="preserve"> PAGEREF _Toc392332380 \h </w:instrText>
        </w:r>
        <w:r w:rsidR="00AB3023">
          <w:rPr>
            <w:noProof/>
            <w:webHidden/>
          </w:rPr>
        </w:r>
        <w:r w:rsidR="00AB3023">
          <w:rPr>
            <w:noProof/>
            <w:webHidden/>
          </w:rPr>
          <w:fldChar w:fldCharType="separate"/>
        </w:r>
        <w:r w:rsidR="00AB3023">
          <w:rPr>
            <w:noProof/>
            <w:webHidden/>
          </w:rPr>
          <w:t>46</w:t>
        </w:r>
        <w:r w:rsidR="00AB3023">
          <w:rPr>
            <w:noProof/>
            <w:webHidden/>
          </w:rPr>
          <w:fldChar w:fldCharType="end"/>
        </w:r>
      </w:hyperlink>
    </w:p>
    <w:p w:rsidR="00AB3023" w:rsidRPr="00162ACD" w:rsidRDefault="005E2912">
      <w:pPr>
        <w:pStyle w:val="Obsah1"/>
        <w:tabs>
          <w:tab w:val="left" w:pos="480"/>
          <w:tab w:val="right" w:leader="dot" w:pos="8210"/>
        </w:tabs>
        <w:rPr>
          <w:rFonts w:ascii="Calibri" w:eastAsia="Times New Roman" w:hAnsi="Calibri" w:cs="Times New Roman"/>
          <w:b w:val="0"/>
          <w:bCs w:val="0"/>
          <w:noProof/>
          <w:sz w:val="22"/>
          <w:szCs w:val="22"/>
        </w:rPr>
      </w:pPr>
      <w:hyperlink w:anchor="_Toc392332381" w:history="1">
        <w:r w:rsidR="00AB3023" w:rsidRPr="00171229">
          <w:rPr>
            <w:rStyle w:val="Hypertextovodkaz"/>
            <w:noProof/>
          </w:rPr>
          <w:t>4</w:t>
        </w:r>
        <w:r w:rsidR="00AB3023" w:rsidRPr="00162ACD">
          <w:rPr>
            <w:rFonts w:ascii="Calibri" w:eastAsia="Times New Roman" w:hAnsi="Calibri" w:cs="Times New Roman"/>
            <w:b w:val="0"/>
            <w:bCs w:val="0"/>
            <w:noProof/>
            <w:sz w:val="22"/>
            <w:szCs w:val="22"/>
          </w:rPr>
          <w:tab/>
        </w:r>
        <w:r w:rsidR="00AB3023" w:rsidRPr="00171229">
          <w:rPr>
            <w:rStyle w:val="Hypertextovodkaz"/>
            <w:noProof/>
          </w:rPr>
          <w:t>Implementace editoru</w:t>
        </w:r>
        <w:r w:rsidR="00AB3023">
          <w:rPr>
            <w:noProof/>
            <w:webHidden/>
          </w:rPr>
          <w:tab/>
        </w:r>
        <w:r w:rsidR="00AB3023">
          <w:rPr>
            <w:noProof/>
            <w:webHidden/>
          </w:rPr>
          <w:fldChar w:fldCharType="begin"/>
        </w:r>
        <w:r w:rsidR="00AB3023">
          <w:rPr>
            <w:noProof/>
            <w:webHidden/>
          </w:rPr>
          <w:instrText xml:space="preserve"> PAGEREF _Toc392332381 \h </w:instrText>
        </w:r>
        <w:r w:rsidR="00AB3023">
          <w:rPr>
            <w:noProof/>
            <w:webHidden/>
          </w:rPr>
        </w:r>
        <w:r w:rsidR="00AB3023">
          <w:rPr>
            <w:noProof/>
            <w:webHidden/>
          </w:rPr>
          <w:fldChar w:fldCharType="separate"/>
        </w:r>
        <w:r w:rsidR="00AB3023">
          <w:rPr>
            <w:noProof/>
            <w:webHidden/>
          </w:rPr>
          <w:t>47</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82" w:history="1">
        <w:r w:rsidR="00AB3023" w:rsidRPr="00171229">
          <w:rPr>
            <w:rStyle w:val="Hypertextovodkaz"/>
            <w:noProof/>
          </w:rPr>
          <w:t>4.1</w:t>
        </w:r>
        <w:r w:rsidR="00AB3023" w:rsidRPr="00162ACD">
          <w:rPr>
            <w:rFonts w:ascii="Calibri" w:eastAsia="Times New Roman" w:hAnsi="Calibri" w:cs="Times New Roman"/>
            <w:noProof/>
            <w:sz w:val="22"/>
            <w:szCs w:val="22"/>
          </w:rPr>
          <w:tab/>
        </w:r>
        <w:r w:rsidR="00AB3023" w:rsidRPr="00171229">
          <w:rPr>
            <w:rStyle w:val="Hypertextovodkaz"/>
            <w:noProof/>
          </w:rPr>
          <w:t>Struktura</w:t>
        </w:r>
        <w:r w:rsidR="00AB3023">
          <w:rPr>
            <w:noProof/>
            <w:webHidden/>
          </w:rPr>
          <w:tab/>
        </w:r>
        <w:r w:rsidR="00AB3023">
          <w:rPr>
            <w:noProof/>
            <w:webHidden/>
          </w:rPr>
          <w:fldChar w:fldCharType="begin"/>
        </w:r>
        <w:r w:rsidR="00AB3023">
          <w:rPr>
            <w:noProof/>
            <w:webHidden/>
          </w:rPr>
          <w:instrText xml:space="preserve"> PAGEREF _Toc392332382 \h </w:instrText>
        </w:r>
        <w:r w:rsidR="00AB3023">
          <w:rPr>
            <w:noProof/>
            <w:webHidden/>
          </w:rPr>
        </w:r>
        <w:r w:rsidR="00AB3023">
          <w:rPr>
            <w:noProof/>
            <w:webHidden/>
          </w:rPr>
          <w:fldChar w:fldCharType="separate"/>
        </w:r>
        <w:r w:rsidR="00AB3023">
          <w:rPr>
            <w:noProof/>
            <w:webHidden/>
          </w:rPr>
          <w:t>47</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83" w:history="1">
        <w:r w:rsidR="00AB3023" w:rsidRPr="00171229">
          <w:rPr>
            <w:rStyle w:val="Hypertextovodkaz"/>
            <w:noProof/>
          </w:rPr>
          <w:t>4.2</w:t>
        </w:r>
        <w:r w:rsidR="00AB3023" w:rsidRPr="00162ACD">
          <w:rPr>
            <w:rFonts w:ascii="Calibri" w:eastAsia="Times New Roman" w:hAnsi="Calibri" w:cs="Times New Roman"/>
            <w:noProof/>
            <w:sz w:val="22"/>
            <w:szCs w:val="22"/>
          </w:rPr>
          <w:tab/>
        </w:r>
        <w:r w:rsidR="00AB3023" w:rsidRPr="00171229">
          <w:rPr>
            <w:rStyle w:val="Hypertextovodkaz"/>
            <w:noProof/>
          </w:rPr>
          <w:t>Analyzující knihovna</w:t>
        </w:r>
        <w:r w:rsidR="00AB3023">
          <w:rPr>
            <w:noProof/>
            <w:webHidden/>
          </w:rPr>
          <w:tab/>
        </w:r>
        <w:r w:rsidR="00AB3023">
          <w:rPr>
            <w:noProof/>
            <w:webHidden/>
          </w:rPr>
          <w:fldChar w:fldCharType="begin"/>
        </w:r>
        <w:r w:rsidR="00AB3023">
          <w:rPr>
            <w:noProof/>
            <w:webHidden/>
          </w:rPr>
          <w:instrText xml:space="preserve"> PAGEREF _Toc392332383 \h </w:instrText>
        </w:r>
        <w:r w:rsidR="00AB3023">
          <w:rPr>
            <w:noProof/>
            <w:webHidden/>
          </w:rPr>
        </w:r>
        <w:r w:rsidR="00AB3023">
          <w:rPr>
            <w:noProof/>
            <w:webHidden/>
          </w:rPr>
          <w:fldChar w:fldCharType="separate"/>
        </w:r>
        <w:r w:rsidR="00AB3023">
          <w:rPr>
            <w:noProof/>
            <w:webHidden/>
          </w:rPr>
          <w:t>48</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84" w:history="1">
        <w:r w:rsidR="00AB3023" w:rsidRPr="00171229">
          <w:rPr>
            <w:rStyle w:val="Hypertextovodkaz"/>
            <w:noProof/>
          </w:rPr>
          <w:t>4.2.1</w:t>
        </w:r>
        <w:r w:rsidR="00AB3023" w:rsidRPr="00162ACD">
          <w:rPr>
            <w:rFonts w:ascii="Calibri" w:eastAsia="Times New Roman" w:hAnsi="Calibri" w:cs="Times New Roman"/>
            <w:iCs w:val="0"/>
            <w:noProof/>
            <w:sz w:val="22"/>
            <w:szCs w:val="22"/>
          </w:rPr>
          <w:tab/>
        </w:r>
        <w:r w:rsidR="00AB3023" w:rsidRPr="00171229">
          <w:rPr>
            <w:rStyle w:val="Hypertextovodkaz"/>
            <w:noProof/>
          </w:rPr>
          <w:t>Machine</w:t>
        </w:r>
        <w:r w:rsidR="00AB3023">
          <w:rPr>
            <w:noProof/>
            <w:webHidden/>
          </w:rPr>
          <w:tab/>
        </w:r>
        <w:r w:rsidR="00AB3023">
          <w:rPr>
            <w:noProof/>
            <w:webHidden/>
          </w:rPr>
          <w:fldChar w:fldCharType="begin"/>
        </w:r>
        <w:r w:rsidR="00AB3023">
          <w:rPr>
            <w:noProof/>
            <w:webHidden/>
          </w:rPr>
          <w:instrText xml:space="preserve"> PAGEREF _Toc392332384 \h </w:instrText>
        </w:r>
        <w:r w:rsidR="00AB3023">
          <w:rPr>
            <w:noProof/>
            <w:webHidden/>
          </w:rPr>
        </w:r>
        <w:r w:rsidR="00AB3023">
          <w:rPr>
            <w:noProof/>
            <w:webHidden/>
          </w:rPr>
          <w:fldChar w:fldCharType="separate"/>
        </w:r>
        <w:r w:rsidR="00AB3023">
          <w:rPr>
            <w:noProof/>
            <w:webHidden/>
          </w:rPr>
          <w:t>49</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85" w:history="1">
        <w:r w:rsidR="00AB3023" w:rsidRPr="00171229">
          <w:rPr>
            <w:rStyle w:val="Hypertextovodkaz"/>
            <w:noProof/>
          </w:rPr>
          <w:t>4.2.2</w:t>
        </w:r>
        <w:r w:rsidR="00AB3023" w:rsidRPr="00162ACD">
          <w:rPr>
            <w:rFonts w:ascii="Calibri" w:eastAsia="Times New Roman" w:hAnsi="Calibri" w:cs="Times New Roman"/>
            <w:iCs w:val="0"/>
            <w:noProof/>
            <w:sz w:val="22"/>
            <w:szCs w:val="22"/>
          </w:rPr>
          <w:tab/>
        </w:r>
        <w:r w:rsidR="00AB3023" w:rsidRPr="00171229">
          <w:rPr>
            <w:rStyle w:val="Hypertextovodkaz"/>
            <w:noProof/>
          </w:rPr>
          <w:t>LoaderBase</w:t>
        </w:r>
        <w:r w:rsidR="00AB3023">
          <w:rPr>
            <w:noProof/>
            <w:webHidden/>
          </w:rPr>
          <w:tab/>
        </w:r>
        <w:r w:rsidR="00AB3023">
          <w:rPr>
            <w:noProof/>
            <w:webHidden/>
          </w:rPr>
          <w:fldChar w:fldCharType="begin"/>
        </w:r>
        <w:r w:rsidR="00AB3023">
          <w:rPr>
            <w:noProof/>
            <w:webHidden/>
          </w:rPr>
          <w:instrText xml:space="preserve"> PAGEREF _Toc392332385 \h </w:instrText>
        </w:r>
        <w:r w:rsidR="00AB3023">
          <w:rPr>
            <w:noProof/>
            <w:webHidden/>
          </w:rPr>
        </w:r>
        <w:r w:rsidR="00AB3023">
          <w:rPr>
            <w:noProof/>
            <w:webHidden/>
          </w:rPr>
          <w:fldChar w:fldCharType="separate"/>
        </w:r>
        <w:r w:rsidR="00AB3023">
          <w:rPr>
            <w:noProof/>
            <w:webHidden/>
          </w:rPr>
          <w:t>50</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86" w:history="1">
        <w:r w:rsidR="00AB3023" w:rsidRPr="00171229">
          <w:rPr>
            <w:rStyle w:val="Hypertextovodkaz"/>
            <w:noProof/>
          </w:rPr>
          <w:t>4.2.3</w:t>
        </w:r>
        <w:r w:rsidR="00AB3023" w:rsidRPr="00162ACD">
          <w:rPr>
            <w:rFonts w:ascii="Calibri" w:eastAsia="Times New Roman" w:hAnsi="Calibri" w:cs="Times New Roman"/>
            <w:iCs w:val="0"/>
            <w:noProof/>
            <w:sz w:val="22"/>
            <w:szCs w:val="22"/>
          </w:rPr>
          <w:tab/>
        </w:r>
        <w:r w:rsidR="00AB3023" w:rsidRPr="00171229">
          <w:rPr>
            <w:rStyle w:val="Hypertextovodkaz"/>
            <w:noProof/>
          </w:rPr>
          <w:t>AnalyzingContext</w:t>
        </w:r>
        <w:r w:rsidR="00AB3023">
          <w:rPr>
            <w:noProof/>
            <w:webHidden/>
          </w:rPr>
          <w:tab/>
        </w:r>
        <w:r w:rsidR="00AB3023">
          <w:rPr>
            <w:noProof/>
            <w:webHidden/>
          </w:rPr>
          <w:fldChar w:fldCharType="begin"/>
        </w:r>
        <w:r w:rsidR="00AB3023">
          <w:rPr>
            <w:noProof/>
            <w:webHidden/>
          </w:rPr>
          <w:instrText xml:space="preserve"> PAGEREF _Toc392332386 \h </w:instrText>
        </w:r>
        <w:r w:rsidR="00AB3023">
          <w:rPr>
            <w:noProof/>
            <w:webHidden/>
          </w:rPr>
        </w:r>
        <w:r w:rsidR="00AB3023">
          <w:rPr>
            <w:noProof/>
            <w:webHidden/>
          </w:rPr>
          <w:fldChar w:fldCharType="separate"/>
        </w:r>
        <w:r w:rsidR="00AB3023">
          <w:rPr>
            <w:noProof/>
            <w:webHidden/>
          </w:rPr>
          <w:t>50</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87" w:history="1">
        <w:r w:rsidR="00AB3023" w:rsidRPr="00171229">
          <w:rPr>
            <w:rStyle w:val="Hypertextovodkaz"/>
            <w:noProof/>
          </w:rPr>
          <w:t>4.2.4</w:t>
        </w:r>
        <w:r w:rsidR="00AB3023" w:rsidRPr="00162ACD">
          <w:rPr>
            <w:rFonts w:ascii="Calibri" w:eastAsia="Times New Roman" w:hAnsi="Calibri" w:cs="Times New Roman"/>
            <w:iCs w:val="0"/>
            <w:noProof/>
            <w:sz w:val="22"/>
            <w:szCs w:val="22"/>
          </w:rPr>
          <w:tab/>
        </w:r>
        <w:r w:rsidR="00AB3023" w:rsidRPr="00171229">
          <w:rPr>
            <w:rStyle w:val="Hypertextovodkaz"/>
            <w:noProof/>
          </w:rPr>
          <w:t>GeneratorBase</w:t>
        </w:r>
        <w:r w:rsidR="00AB3023">
          <w:rPr>
            <w:noProof/>
            <w:webHidden/>
          </w:rPr>
          <w:tab/>
        </w:r>
        <w:r w:rsidR="00AB3023">
          <w:rPr>
            <w:noProof/>
            <w:webHidden/>
          </w:rPr>
          <w:fldChar w:fldCharType="begin"/>
        </w:r>
        <w:r w:rsidR="00AB3023">
          <w:rPr>
            <w:noProof/>
            <w:webHidden/>
          </w:rPr>
          <w:instrText xml:space="preserve"> PAGEREF _Toc392332387 \h </w:instrText>
        </w:r>
        <w:r w:rsidR="00AB3023">
          <w:rPr>
            <w:noProof/>
            <w:webHidden/>
          </w:rPr>
        </w:r>
        <w:r w:rsidR="00AB3023">
          <w:rPr>
            <w:noProof/>
            <w:webHidden/>
          </w:rPr>
          <w:fldChar w:fldCharType="separate"/>
        </w:r>
        <w:r w:rsidR="00AB3023">
          <w:rPr>
            <w:noProof/>
            <w:webHidden/>
          </w:rPr>
          <w:t>52</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88" w:history="1">
        <w:r w:rsidR="00AB3023" w:rsidRPr="00171229">
          <w:rPr>
            <w:rStyle w:val="Hypertextovodkaz"/>
            <w:noProof/>
          </w:rPr>
          <w:t>4.2.5</w:t>
        </w:r>
        <w:r w:rsidR="00AB3023" w:rsidRPr="00162ACD">
          <w:rPr>
            <w:rFonts w:ascii="Calibri" w:eastAsia="Times New Roman" w:hAnsi="Calibri" w:cs="Times New Roman"/>
            <w:iCs w:val="0"/>
            <w:noProof/>
            <w:sz w:val="22"/>
            <w:szCs w:val="22"/>
          </w:rPr>
          <w:tab/>
        </w:r>
        <w:r w:rsidR="00AB3023" w:rsidRPr="00171229">
          <w:rPr>
            <w:rStyle w:val="Hypertextovodkaz"/>
            <w:noProof/>
          </w:rPr>
          <w:t>Instance</w:t>
        </w:r>
        <w:r w:rsidR="00AB3023">
          <w:rPr>
            <w:noProof/>
            <w:webHidden/>
          </w:rPr>
          <w:tab/>
        </w:r>
        <w:r w:rsidR="00AB3023">
          <w:rPr>
            <w:noProof/>
            <w:webHidden/>
          </w:rPr>
          <w:fldChar w:fldCharType="begin"/>
        </w:r>
        <w:r w:rsidR="00AB3023">
          <w:rPr>
            <w:noProof/>
            <w:webHidden/>
          </w:rPr>
          <w:instrText xml:space="preserve"> PAGEREF _Toc392332388 \h </w:instrText>
        </w:r>
        <w:r w:rsidR="00AB3023">
          <w:rPr>
            <w:noProof/>
            <w:webHidden/>
          </w:rPr>
        </w:r>
        <w:r w:rsidR="00AB3023">
          <w:rPr>
            <w:noProof/>
            <w:webHidden/>
          </w:rPr>
          <w:fldChar w:fldCharType="separate"/>
        </w:r>
        <w:r w:rsidR="00AB3023">
          <w:rPr>
            <w:noProof/>
            <w:webHidden/>
          </w:rPr>
          <w:t>52</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89" w:history="1">
        <w:r w:rsidR="00AB3023" w:rsidRPr="00171229">
          <w:rPr>
            <w:rStyle w:val="Hypertextovodkaz"/>
            <w:noProof/>
          </w:rPr>
          <w:t>4.2.6</w:t>
        </w:r>
        <w:r w:rsidR="00AB3023" w:rsidRPr="00162ACD">
          <w:rPr>
            <w:rFonts w:ascii="Calibri" w:eastAsia="Times New Roman" w:hAnsi="Calibri" w:cs="Times New Roman"/>
            <w:iCs w:val="0"/>
            <w:noProof/>
            <w:sz w:val="22"/>
            <w:szCs w:val="22"/>
          </w:rPr>
          <w:tab/>
        </w:r>
        <w:r w:rsidR="00AB3023" w:rsidRPr="00171229">
          <w:rPr>
            <w:rStyle w:val="Hypertextovodkaz"/>
            <w:noProof/>
          </w:rPr>
          <w:t>Implementace analyzačních instrukcí</w:t>
        </w:r>
        <w:r w:rsidR="00AB3023">
          <w:rPr>
            <w:noProof/>
            <w:webHidden/>
          </w:rPr>
          <w:tab/>
        </w:r>
        <w:r w:rsidR="00AB3023">
          <w:rPr>
            <w:noProof/>
            <w:webHidden/>
          </w:rPr>
          <w:fldChar w:fldCharType="begin"/>
        </w:r>
        <w:r w:rsidR="00AB3023">
          <w:rPr>
            <w:noProof/>
            <w:webHidden/>
          </w:rPr>
          <w:instrText xml:space="preserve"> PAGEREF _Toc392332389 \h </w:instrText>
        </w:r>
        <w:r w:rsidR="00AB3023">
          <w:rPr>
            <w:noProof/>
            <w:webHidden/>
          </w:rPr>
        </w:r>
        <w:r w:rsidR="00AB3023">
          <w:rPr>
            <w:noProof/>
            <w:webHidden/>
          </w:rPr>
          <w:fldChar w:fldCharType="separate"/>
        </w:r>
        <w:r w:rsidR="00AB3023">
          <w:rPr>
            <w:noProof/>
            <w:webHidden/>
          </w:rPr>
          <w:t>54</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90" w:history="1">
        <w:r w:rsidR="00AB3023" w:rsidRPr="00171229">
          <w:rPr>
            <w:rStyle w:val="Hypertextovodkaz"/>
            <w:noProof/>
          </w:rPr>
          <w:t>4.3</w:t>
        </w:r>
        <w:r w:rsidR="00AB3023" w:rsidRPr="00162ACD">
          <w:rPr>
            <w:rFonts w:ascii="Calibri" w:eastAsia="Times New Roman" w:hAnsi="Calibri" w:cs="Times New Roman"/>
            <w:noProof/>
            <w:sz w:val="22"/>
            <w:szCs w:val="22"/>
          </w:rPr>
          <w:tab/>
        </w:r>
        <w:r w:rsidR="00AB3023" w:rsidRPr="00171229">
          <w:rPr>
            <w:rStyle w:val="Hypertextovodkaz"/>
            <w:noProof/>
          </w:rPr>
          <w:t>Typový systém</w:t>
        </w:r>
        <w:r w:rsidR="00AB3023">
          <w:rPr>
            <w:noProof/>
            <w:webHidden/>
          </w:rPr>
          <w:tab/>
        </w:r>
        <w:r w:rsidR="00AB3023">
          <w:rPr>
            <w:noProof/>
            <w:webHidden/>
          </w:rPr>
          <w:fldChar w:fldCharType="begin"/>
        </w:r>
        <w:r w:rsidR="00AB3023">
          <w:rPr>
            <w:noProof/>
            <w:webHidden/>
          </w:rPr>
          <w:instrText xml:space="preserve"> PAGEREF _Toc392332390 \h </w:instrText>
        </w:r>
        <w:r w:rsidR="00AB3023">
          <w:rPr>
            <w:noProof/>
            <w:webHidden/>
          </w:rPr>
        </w:r>
        <w:r w:rsidR="00AB3023">
          <w:rPr>
            <w:noProof/>
            <w:webHidden/>
          </w:rPr>
          <w:fldChar w:fldCharType="separate"/>
        </w:r>
        <w:r w:rsidR="00AB3023">
          <w:rPr>
            <w:noProof/>
            <w:webHidden/>
          </w:rPr>
          <w:t>54</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91" w:history="1">
        <w:r w:rsidR="00AB3023" w:rsidRPr="00171229">
          <w:rPr>
            <w:rStyle w:val="Hypertextovodkaz"/>
            <w:noProof/>
          </w:rPr>
          <w:t>4.3.1</w:t>
        </w:r>
        <w:r w:rsidR="00AB3023" w:rsidRPr="00162ACD">
          <w:rPr>
            <w:rFonts w:ascii="Calibri" w:eastAsia="Times New Roman" w:hAnsi="Calibri" w:cs="Times New Roman"/>
            <w:iCs w:val="0"/>
            <w:noProof/>
            <w:sz w:val="22"/>
            <w:szCs w:val="22"/>
          </w:rPr>
          <w:tab/>
        </w:r>
        <w:r w:rsidR="00AB3023" w:rsidRPr="00171229">
          <w:rPr>
            <w:rStyle w:val="Hypertextovodkaz"/>
            <w:noProof/>
          </w:rPr>
          <w:t>TypeDescriptor</w:t>
        </w:r>
        <w:r w:rsidR="00AB3023">
          <w:rPr>
            <w:noProof/>
            <w:webHidden/>
          </w:rPr>
          <w:tab/>
        </w:r>
        <w:r w:rsidR="00AB3023">
          <w:rPr>
            <w:noProof/>
            <w:webHidden/>
          </w:rPr>
          <w:fldChar w:fldCharType="begin"/>
        </w:r>
        <w:r w:rsidR="00AB3023">
          <w:rPr>
            <w:noProof/>
            <w:webHidden/>
          </w:rPr>
          <w:instrText xml:space="preserve"> PAGEREF _Toc392332391 \h </w:instrText>
        </w:r>
        <w:r w:rsidR="00AB3023">
          <w:rPr>
            <w:noProof/>
            <w:webHidden/>
          </w:rPr>
        </w:r>
        <w:r w:rsidR="00AB3023">
          <w:rPr>
            <w:noProof/>
            <w:webHidden/>
          </w:rPr>
          <w:fldChar w:fldCharType="separate"/>
        </w:r>
        <w:r w:rsidR="00AB3023">
          <w:rPr>
            <w:noProof/>
            <w:webHidden/>
          </w:rPr>
          <w:t>56</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92" w:history="1">
        <w:r w:rsidR="00AB3023" w:rsidRPr="00171229">
          <w:rPr>
            <w:rStyle w:val="Hypertextovodkaz"/>
            <w:noProof/>
          </w:rPr>
          <w:t>4.3.2</w:t>
        </w:r>
        <w:r w:rsidR="00AB3023" w:rsidRPr="00162ACD">
          <w:rPr>
            <w:rFonts w:ascii="Calibri" w:eastAsia="Times New Roman" w:hAnsi="Calibri" w:cs="Times New Roman"/>
            <w:iCs w:val="0"/>
            <w:noProof/>
            <w:sz w:val="22"/>
            <w:szCs w:val="22"/>
          </w:rPr>
          <w:tab/>
        </w:r>
        <w:r w:rsidR="00AB3023" w:rsidRPr="00171229">
          <w:rPr>
            <w:rStyle w:val="Hypertextovodkaz"/>
            <w:noProof/>
          </w:rPr>
          <w:t>AppDomain</w:t>
        </w:r>
        <w:r w:rsidR="00AB3023">
          <w:rPr>
            <w:noProof/>
            <w:webHidden/>
          </w:rPr>
          <w:tab/>
        </w:r>
        <w:r w:rsidR="00AB3023">
          <w:rPr>
            <w:noProof/>
            <w:webHidden/>
          </w:rPr>
          <w:fldChar w:fldCharType="begin"/>
        </w:r>
        <w:r w:rsidR="00AB3023">
          <w:rPr>
            <w:noProof/>
            <w:webHidden/>
          </w:rPr>
          <w:instrText xml:space="preserve"> PAGEREF _Toc392332392 \h </w:instrText>
        </w:r>
        <w:r w:rsidR="00AB3023">
          <w:rPr>
            <w:noProof/>
            <w:webHidden/>
          </w:rPr>
        </w:r>
        <w:r w:rsidR="00AB3023">
          <w:rPr>
            <w:noProof/>
            <w:webHidden/>
          </w:rPr>
          <w:fldChar w:fldCharType="separate"/>
        </w:r>
        <w:r w:rsidR="00AB3023">
          <w:rPr>
            <w:noProof/>
            <w:webHidden/>
          </w:rPr>
          <w:t>56</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93" w:history="1">
        <w:r w:rsidR="00AB3023" w:rsidRPr="00171229">
          <w:rPr>
            <w:rStyle w:val="Hypertextovodkaz"/>
            <w:noProof/>
          </w:rPr>
          <w:t>4.3.3</w:t>
        </w:r>
        <w:r w:rsidR="00AB3023" w:rsidRPr="00162ACD">
          <w:rPr>
            <w:rFonts w:ascii="Calibri" w:eastAsia="Times New Roman" w:hAnsi="Calibri" w:cs="Times New Roman"/>
            <w:iCs w:val="0"/>
            <w:noProof/>
            <w:sz w:val="22"/>
            <w:szCs w:val="22"/>
          </w:rPr>
          <w:tab/>
        </w:r>
        <w:r w:rsidR="00AB3023" w:rsidRPr="00171229">
          <w:rPr>
            <w:rStyle w:val="Hypertextovodkaz"/>
            <w:noProof/>
          </w:rPr>
          <w:t>AssemblyProvider</w:t>
        </w:r>
        <w:r w:rsidR="00AB3023">
          <w:rPr>
            <w:noProof/>
            <w:webHidden/>
          </w:rPr>
          <w:tab/>
        </w:r>
        <w:r w:rsidR="00AB3023">
          <w:rPr>
            <w:noProof/>
            <w:webHidden/>
          </w:rPr>
          <w:fldChar w:fldCharType="begin"/>
        </w:r>
        <w:r w:rsidR="00AB3023">
          <w:rPr>
            <w:noProof/>
            <w:webHidden/>
          </w:rPr>
          <w:instrText xml:space="preserve"> PAGEREF _Toc392332393 \h </w:instrText>
        </w:r>
        <w:r w:rsidR="00AB3023">
          <w:rPr>
            <w:noProof/>
            <w:webHidden/>
          </w:rPr>
        </w:r>
        <w:r w:rsidR="00AB3023">
          <w:rPr>
            <w:noProof/>
            <w:webHidden/>
          </w:rPr>
          <w:fldChar w:fldCharType="separate"/>
        </w:r>
        <w:r w:rsidR="00AB3023">
          <w:rPr>
            <w:noProof/>
            <w:webHidden/>
          </w:rPr>
          <w:t>57</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94" w:history="1">
        <w:r w:rsidR="00AB3023" w:rsidRPr="00171229">
          <w:rPr>
            <w:rStyle w:val="Hypertextovodkaz"/>
            <w:noProof/>
          </w:rPr>
          <w:t>4.3.4</w:t>
        </w:r>
        <w:r w:rsidR="00AB3023" w:rsidRPr="00162ACD">
          <w:rPr>
            <w:rFonts w:ascii="Calibri" w:eastAsia="Times New Roman" w:hAnsi="Calibri" w:cs="Times New Roman"/>
            <w:iCs w:val="0"/>
            <w:noProof/>
            <w:sz w:val="22"/>
            <w:szCs w:val="22"/>
          </w:rPr>
          <w:tab/>
        </w:r>
        <w:r w:rsidR="00AB3023" w:rsidRPr="00171229">
          <w:rPr>
            <w:rStyle w:val="Hypertextovodkaz"/>
            <w:noProof/>
          </w:rPr>
          <w:t>RuntimeAssembly</w:t>
        </w:r>
        <w:r w:rsidR="00AB3023">
          <w:rPr>
            <w:noProof/>
            <w:webHidden/>
          </w:rPr>
          <w:tab/>
        </w:r>
        <w:r w:rsidR="00AB3023">
          <w:rPr>
            <w:noProof/>
            <w:webHidden/>
          </w:rPr>
          <w:fldChar w:fldCharType="begin"/>
        </w:r>
        <w:r w:rsidR="00AB3023">
          <w:rPr>
            <w:noProof/>
            <w:webHidden/>
          </w:rPr>
          <w:instrText xml:space="preserve"> PAGEREF _Toc392332394 \h </w:instrText>
        </w:r>
        <w:r w:rsidR="00AB3023">
          <w:rPr>
            <w:noProof/>
            <w:webHidden/>
          </w:rPr>
        </w:r>
        <w:r w:rsidR="00AB3023">
          <w:rPr>
            <w:noProof/>
            <w:webHidden/>
          </w:rPr>
          <w:fldChar w:fldCharType="separate"/>
        </w:r>
        <w:r w:rsidR="00AB3023">
          <w:rPr>
            <w:noProof/>
            <w:webHidden/>
          </w:rPr>
          <w:t>59</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95" w:history="1">
        <w:r w:rsidR="00AB3023" w:rsidRPr="00171229">
          <w:rPr>
            <w:rStyle w:val="Hypertextovodkaz"/>
            <w:noProof/>
          </w:rPr>
          <w:t>4.3.5</w:t>
        </w:r>
        <w:r w:rsidR="00AB3023" w:rsidRPr="00162ACD">
          <w:rPr>
            <w:rFonts w:ascii="Calibri" w:eastAsia="Times New Roman" w:hAnsi="Calibri" w:cs="Times New Roman"/>
            <w:iCs w:val="0"/>
            <w:noProof/>
            <w:sz w:val="22"/>
            <w:szCs w:val="22"/>
          </w:rPr>
          <w:tab/>
        </w:r>
        <w:r w:rsidR="00AB3023" w:rsidRPr="00171229">
          <w:rPr>
            <w:rStyle w:val="Hypertextovodkaz"/>
            <w:noProof/>
          </w:rPr>
          <w:t>RuntimeTypeDefinition</w:t>
        </w:r>
        <w:r w:rsidR="00AB3023">
          <w:rPr>
            <w:noProof/>
            <w:webHidden/>
          </w:rPr>
          <w:tab/>
        </w:r>
        <w:r w:rsidR="00AB3023">
          <w:rPr>
            <w:noProof/>
            <w:webHidden/>
          </w:rPr>
          <w:fldChar w:fldCharType="begin"/>
        </w:r>
        <w:r w:rsidR="00AB3023">
          <w:rPr>
            <w:noProof/>
            <w:webHidden/>
          </w:rPr>
          <w:instrText xml:space="preserve"> PAGEREF _Toc392332395 \h </w:instrText>
        </w:r>
        <w:r w:rsidR="00AB3023">
          <w:rPr>
            <w:noProof/>
            <w:webHidden/>
          </w:rPr>
        </w:r>
        <w:r w:rsidR="00AB3023">
          <w:rPr>
            <w:noProof/>
            <w:webHidden/>
          </w:rPr>
          <w:fldChar w:fldCharType="separate"/>
        </w:r>
        <w:r w:rsidR="00AB3023">
          <w:rPr>
            <w:noProof/>
            <w:webHidden/>
          </w:rPr>
          <w:t>59</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396" w:history="1">
        <w:r w:rsidR="00AB3023" w:rsidRPr="00171229">
          <w:rPr>
            <w:rStyle w:val="Hypertextovodkaz"/>
            <w:noProof/>
          </w:rPr>
          <w:t>4.4</w:t>
        </w:r>
        <w:r w:rsidR="00AB3023" w:rsidRPr="00162ACD">
          <w:rPr>
            <w:rFonts w:ascii="Calibri" w:eastAsia="Times New Roman" w:hAnsi="Calibri" w:cs="Times New Roman"/>
            <w:noProof/>
            <w:sz w:val="22"/>
            <w:szCs w:val="22"/>
          </w:rPr>
          <w:tab/>
        </w:r>
        <w:r w:rsidR="00AB3023" w:rsidRPr="00171229">
          <w:rPr>
            <w:rStyle w:val="Hypertextovodkaz"/>
            <w:noProof/>
          </w:rPr>
          <w:t>Editace</w:t>
        </w:r>
        <w:r w:rsidR="00AB3023">
          <w:rPr>
            <w:noProof/>
            <w:webHidden/>
          </w:rPr>
          <w:tab/>
        </w:r>
        <w:r w:rsidR="00AB3023">
          <w:rPr>
            <w:noProof/>
            <w:webHidden/>
          </w:rPr>
          <w:fldChar w:fldCharType="begin"/>
        </w:r>
        <w:r w:rsidR="00AB3023">
          <w:rPr>
            <w:noProof/>
            <w:webHidden/>
          </w:rPr>
          <w:instrText xml:space="preserve"> PAGEREF _Toc392332396 \h </w:instrText>
        </w:r>
        <w:r w:rsidR="00AB3023">
          <w:rPr>
            <w:noProof/>
            <w:webHidden/>
          </w:rPr>
        </w:r>
        <w:r w:rsidR="00AB3023">
          <w:rPr>
            <w:noProof/>
            <w:webHidden/>
          </w:rPr>
          <w:fldChar w:fldCharType="separate"/>
        </w:r>
        <w:r w:rsidR="00AB3023">
          <w:rPr>
            <w:noProof/>
            <w:webHidden/>
          </w:rPr>
          <w:t>60</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97" w:history="1">
        <w:r w:rsidR="00AB3023" w:rsidRPr="00171229">
          <w:rPr>
            <w:rStyle w:val="Hypertextovodkaz"/>
            <w:noProof/>
          </w:rPr>
          <w:t>4.4.1</w:t>
        </w:r>
        <w:r w:rsidR="00AB3023" w:rsidRPr="00162ACD">
          <w:rPr>
            <w:rFonts w:ascii="Calibri" w:eastAsia="Times New Roman" w:hAnsi="Calibri" w:cs="Times New Roman"/>
            <w:iCs w:val="0"/>
            <w:noProof/>
            <w:sz w:val="22"/>
            <w:szCs w:val="22"/>
          </w:rPr>
          <w:tab/>
        </w:r>
        <w:r w:rsidR="00AB3023" w:rsidRPr="00171229">
          <w:rPr>
            <w:rStyle w:val="Hypertextovodkaz"/>
            <w:noProof/>
          </w:rPr>
          <w:t>Koncept pohledů a transformací</w:t>
        </w:r>
        <w:r w:rsidR="00AB3023">
          <w:rPr>
            <w:noProof/>
            <w:webHidden/>
          </w:rPr>
          <w:tab/>
        </w:r>
        <w:r w:rsidR="00AB3023">
          <w:rPr>
            <w:noProof/>
            <w:webHidden/>
          </w:rPr>
          <w:fldChar w:fldCharType="begin"/>
        </w:r>
        <w:r w:rsidR="00AB3023">
          <w:rPr>
            <w:noProof/>
            <w:webHidden/>
          </w:rPr>
          <w:instrText xml:space="preserve"> PAGEREF _Toc392332397 \h </w:instrText>
        </w:r>
        <w:r w:rsidR="00AB3023">
          <w:rPr>
            <w:noProof/>
            <w:webHidden/>
          </w:rPr>
        </w:r>
        <w:r w:rsidR="00AB3023">
          <w:rPr>
            <w:noProof/>
            <w:webHidden/>
          </w:rPr>
          <w:fldChar w:fldCharType="separate"/>
        </w:r>
        <w:r w:rsidR="00AB3023">
          <w:rPr>
            <w:noProof/>
            <w:webHidden/>
          </w:rPr>
          <w:t>61</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98" w:history="1">
        <w:r w:rsidR="00AB3023" w:rsidRPr="00171229">
          <w:rPr>
            <w:rStyle w:val="Hypertextovodkaz"/>
            <w:noProof/>
          </w:rPr>
          <w:t>4.4.2</w:t>
        </w:r>
        <w:r w:rsidR="00AB3023" w:rsidRPr="00162ACD">
          <w:rPr>
            <w:rFonts w:ascii="Calibri" w:eastAsia="Times New Roman" w:hAnsi="Calibri" w:cs="Times New Roman"/>
            <w:iCs w:val="0"/>
            <w:noProof/>
            <w:sz w:val="22"/>
            <w:szCs w:val="22"/>
          </w:rPr>
          <w:tab/>
        </w:r>
        <w:r w:rsidR="00AB3023" w:rsidRPr="00171229">
          <w:rPr>
            <w:rStyle w:val="Hypertextovodkaz"/>
            <w:noProof/>
          </w:rPr>
          <w:t>Poskytovatelé transformací</w:t>
        </w:r>
        <w:r w:rsidR="00AB3023">
          <w:rPr>
            <w:noProof/>
            <w:webHidden/>
          </w:rPr>
          <w:tab/>
        </w:r>
        <w:r w:rsidR="00AB3023">
          <w:rPr>
            <w:noProof/>
            <w:webHidden/>
          </w:rPr>
          <w:fldChar w:fldCharType="begin"/>
        </w:r>
        <w:r w:rsidR="00AB3023">
          <w:rPr>
            <w:noProof/>
            <w:webHidden/>
          </w:rPr>
          <w:instrText xml:space="preserve"> PAGEREF _Toc392332398 \h </w:instrText>
        </w:r>
        <w:r w:rsidR="00AB3023">
          <w:rPr>
            <w:noProof/>
            <w:webHidden/>
          </w:rPr>
        </w:r>
        <w:r w:rsidR="00AB3023">
          <w:rPr>
            <w:noProof/>
            <w:webHidden/>
          </w:rPr>
          <w:fldChar w:fldCharType="separate"/>
        </w:r>
        <w:r w:rsidR="00AB3023">
          <w:rPr>
            <w:noProof/>
            <w:webHidden/>
          </w:rPr>
          <w:t>61</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399" w:history="1">
        <w:r w:rsidR="00AB3023" w:rsidRPr="00171229">
          <w:rPr>
            <w:rStyle w:val="Hypertextovodkaz"/>
            <w:noProof/>
          </w:rPr>
          <w:t>4.4.3</w:t>
        </w:r>
        <w:r w:rsidR="00AB3023" w:rsidRPr="00162ACD">
          <w:rPr>
            <w:rFonts w:ascii="Calibri" w:eastAsia="Times New Roman" w:hAnsi="Calibri" w:cs="Times New Roman"/>
            <w:iCs w:val="0"/>
            <w:noProof/>
            <w:sz w:val="22"/>
            <w:szCs w:val="22"/>
          </w:rPr>
          <w:tab/>
        </w:r>
        <w:r w:rsidR="00AB3023" w:rsidRPr="00171229">
          <w:rPr>
            <w:rStyle w:val="Hypertextovodkaz"/>
            <w:noProof/>
          </w:rPr>
          <w:t>Editace na odstranění instance</w:t>
        </w:r>
        <w:r w:rsidR="00AB3023">
          <w:rPr>
            <w:noProof/>
            <w:webHidden/>
          </w:rPr>
          <w:tab/>
        </w:r>
        <w:r w:rsidR="00AB3023">
          <w:rPr>
            <w:noProof/>
            <w:webHidden/>
          </w:rPr>
          <w:fldChar w:fldCharType="begin"/>
        </w:r>
        <w:r w:rsidR="00AB3023">
          <w:rPr>
            <w:noProof/>
            <w:webHidden/>
          </w:rPr>
          <w:instrText xml:space="preserve"> PAGEREF _Toc392332399 \h </w:instrText>
        </w:r>
        <w:r w:rsidR="00AB3023">
          <w:rPr>
            <w:noProof/>
            <w:webHidden/>
          </w:rPr>
        </w:r>
        <w:r w:rsidR="00AB3023">
          <w:rPr>
            <w:noProof/>
            <w:webHidden/>
          </w:rPr>
          <w:fldChar w:fldCharType="separate"/>
        </w:r>
        <w:r w:rsidR="00AB3023">
          <w:rPr>
            <w:noProof/>
            <w:webHidden/>
          </w:rPr>
          <w:t>62</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400" w:history="1">
        <w:r w:rsidR="00AB3023" w:rsidRPr="00171229">
          <w:rPr>
            <w:rStyle w:val="Hypertextovodkaz"/>
            <w:noProof/>
          </w:rPr>
          <w:t>4.5</w:t>
        </w:r>
        <w:r w:rsidR="00AB3023" w:rsidRPr="00162ACD">
          <w:rPr>
            <w:rFonts w:ascii="Calibri" w:eastAsia="Times New Roman" w:hAnsi="Calibri" w:cs="Times New Roman"/>
            <w:noProof/>
            <w:sz w:val="22"/>
            <w:szCs w:val="22"/>
          </w:rPr>
          <w:tab/>
        </w:r>
        <w:r w:rsidR="00AB3023" w:rsidRPr="00171229">
          <w:rPr>
            <w:rStyle w:val="Hypertextovodkaz"/>
            <w:noProof/>
          </w:rPr>
          <w:t>Vykreslování schématu kompozice</w:t>
        </w:r>
        <w:r w:rsidR="00AB3023">
          <w:rPr>
            <w:noProof/>
            <w:webHidden/>
          </w:rPr>
          <w:tab/>
        </w:r>
        <w:r w:rsidR="00AB3023">
          <w:rPr>
            <w:noProof/>
            <w:webHidden/>
          </w:rPr>
          <w:fldChar w:fldCharType="begin"/>
        </w:r>
        <w:r w:rsidR="00AB3023">
          <w:rPr>
            <w:noProof/>
            <w:webHidden/>
          </w:rPr>
          <w:instrText xml:space="preserve"> PAGEREF _Toc392332400 \h </w:instrText>
        </w:r>
        <w:r w:rsidR="00AB3023">
          <w:rPr>
            <w:noProof/>
            <w:webHidden/>
          </w:rPr>
        </w:r>
        <w:r w:rsidR="00AB3023">
          <w:rPr>
            <w:noProof/>
            <w:webHidden/>
          </w:rPr>
          <w:fldChar w:fldCharType="separate"/>
        </w:r>
        <w:r w:rsidR="00AB3023">
          <w:rPr>
            <w:noProof/>
            <w:webHidden/>
          </w:rPr>
          <w:t>62</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01" w:history="1">
        <w:r w:rsidR="00AB3023" w:rsidRPr="00171229">
          <w:rPr>
            <w:rStyle w:val="Hypertextovodkaz"/>
            <w:noProof/>
          </w:rPr>
          <w:t>4.5.1</w:t>
        </w:r>
        <w:r w:rsidR="00AB3023" w:rsidRPr="00162ACD">
          <w:rPr>
            <w:rFonts w:ascii="Calibri" w:eastAsia="Times New Roman" w:hAnsi="Calibri" w:cs="Times New Roman"/>
            <w:iCs w:val="0"/>
            <w:noProof/>
            <w:sz w:val="22"/>
            <w:szCs w:val="22"/>
          </w:rPr>
          <w:tab/>
        </w:r>
        <w:r w:rsidR="00AB3023" w:rsidRPr="00171229">
          <w:rPr>
            <w:rStyle w:val="Hypertextovodkaz"/>
            <w:i/>
            <w:noProof/>
          </w:rPr>
          <w:t>DiagramItemDefinition</w:t>
        </w:r>
        <w:r w:rsidR="00AB3023">
          <w:rPr>
            <w:noProof/>
            <w:webHidden/>
          </w:rPr>
          <w:tab/>
        </w:r>
        <w:r w:rsidR="00AB3023">
          <w:rPr>
            <w:noProof/>
            <w:webHidden/>
          </w:rPr>
          <w:fldChar w:fldCharType="begin"/>
        </w:r>
        <w:r w:rsidR="00AB3023">
          <w:rPr>
            <w:noProof/>
            <w:webHidden/>
          </w:rPr>
          <w:instrText xml:space="preserve"> PAGEREF _Toc392332401 \h </w:instrText>
        </w:r>
        <w:r w:rsidR="00AB3023">
          <w:rPr>
            <w:noProof/>
            <w:webHidden/>
          </w:rPr>
        </w:r>
        <w:r w:rsidR="00AB3023">
          <w:rPr>
            <w:noProof/>
            <w:webHidden/>
          </w:rPr>
          <w:fldChar w:fldCharType="separate"/>
        </w:r>
        <w:r w:rsidR="00AB3023">
          <w:rPr>
            <w:noProof/>
            <w:webHidden/>
          </w:rPr>
          <w:t>63</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02" w:history="1">
        <w:r w:rsidR="00AB3023" w:rsidRPr="00171229">
          <w:rPr>
            <w:rStyle w:val="Hypertextovodkaz"/>
            <w:noProof/>
          </w:rPr>
          <w:t>4.5.2</w:t>
        </w:r>
        <w:r w:rsidR="00AB3023" w:rsidRPr="00162ACD">
          <w:rPr>
            <w:rFonts w:ascii="Calibri" w:eastAsia="Times New Roman" w:hAnsi="Calibri" w:cs="Times New Roman"/>
            <w:iCs w:val="0"/>
            <w:noProof/>
            <w:sz w:val="22"/>
            <w:szCs w:val="22"/>
          </w:rPr>
          <w:tab/>
        </w:r>
        <w:r w:rsidR="00AB3023" w:rsidRPr="00171229">
          <w:rPr>
            <w:rStyle w:val="Hypertextovodkaz"/>
            <w:noProof/>
          </w:rPr>
          <w:t>ContentDrawing</w:t>
        </w:r>
        <w:r w:rsidR="00AB3023">
          <w:rPr>
            <w:noProof/>
            <w:webHidden/>
          </w:rPr>
          <w:tab/>
        </w:r>
        <w:r w:rsidR="00AB3023">
          <w:rPr>
            <w:noProof/>
            <w:webHidden/>
          </w:rPr>
          <w:fldChar w:fldCharType="begin"/>
        </w:r>
        <w:r w:rsidR="00AB3023">
          <w:rPr>
            <w:noProof/>
            <w:webHidden/>
          </w:rPr>
          <w:instrText xml:space="preserve"> PAGEREF _Toc392332402 \h </w:instrText>
        </w:r>
        <w:r w:rsidR="00AB3023">
          <w:rPr>
            <w:noProof/>
            <w:webHidden/>
          </w:rPr>
        </w:r>
        <w:r w:rsidR="00AB3023">
          <w:rPr>
            <w:noProof/>
            <w:webHidden/>
          </w:rPr>
          <w:fldChar w:fldCharType="separate"/>
        </w:r>
        <w:r w:rsidR="00AB3023">
          <w:rPr>
            <w:noProof/>
            <w:webHidden/>
          </w:rPr>
          <w:t>64</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03" w:history="1">
        <w:r w:rsidR="00AB3023" w:rsidRPr="00171229">
          <w:rPr>
            <w:rStyle w:val="Hypertextovodkaz"/>
            <w:noProof/>
          </w:rPr>
          <w:t>4.5.3</w:t>
        </w:r>
        <w:r w:rsidR="00AB3023" w:rsidRPr="00162ACD">
          <w:rPr>
            <w:rFonts w:ascii="Calibri" w:eastAsia="Times New Roman" w:hAnsi="Calibri" w:cs="Times New Roman"/>
            <w:iCs w:val="0"/>
            <w:noProof/>
            <w:sz w:val="22"/>
            <w:szCs w:val="22"/>
          </w:rPr>
          <w:tab/>
        </w:r>
        <w:r w:rsidR="00AB3023" w:rsidRPr="00171229">
          <w:rPr>
            <w:rStyle w:val="Hypertextovodkaz"/>
            <w:noProof/>
          </w:rPr>
          <w:t>DiagramItem</w:t>
        </w:r>
        <w:r w:rsidR="00AB3023">
          <w:rPr>
            <w:noProof/>
            <w:webHidden/>
          </w:rPr>
          <w:tab/>
        </w:r>
        <w:r w:rsidR="00AB3023">
          <w:rPr>
            <w:noProof/>
            <w:webHidden/>
          </w:rPr>
          <w:fldChar w:fldCharType="begin"/>
        </w:r>
        <w:r w:rsidR="00AB3023">
          <w:rPr>
            <w:noProof/>
            <w:webHidden/>
          </w:rPr>
          <w:instrText xml:space="preserve"> PAGEREF _Toc392332403 \h </w:instrText>
        </w:r>
        <w:r w:rsidR="00AB3023">
          <w:rPr>
            <w:noProof/>
            <w:webHidden/>
          </w:rPr>
        </w:r>
        <w:r w:rsidR="00AB3023">
          <w:rPr>
            <w:noProof/>
            <w:webHidden/>
          </w:rPr>
          <w:fldChar w:fldCharType="separate"/>
        </w:r>
        <w:r w:rsidR="00AB3023">
          <w:rPr>
            <w:noProof/>
            <w:webHidden/>
          </w:rPr>
          <w:t>64</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04" w:history="1">
        <w:r w:rsidR="00AB3023" w:rsidRPr="00171229">
          <w:rPr>
            <w:rStyle w:val="Hypertextovodkaz"/>
            <w:noProof/>
          </w:rPr>
          <w:t>4.5.4</w:t>
        </w:r>
        <w:r w:rsidR="00AB3023" w:rsidRPr="00162ACD">
          <w:rPr>
            <w:rFonts w:ascii="Calibri" w:eastAsia="Times New Roman" w:hAnsi="Calibri" w:cs="Times New Roman"/>
            <w:iCs w:val="0"/>
            <w:noProof/>
            <w:sz w:val="22"/>
            <w:szCs w:val="22"/>
          </w:rPr>
          <w:tab/>
        </w:r>
        <w:r w:rsidR="00AB3023" w:rsidRPr="00171229">
          <w:rPr>
            <w:rStyle w:val="Hypertextovodkaz"/>
            <w:noProof/>
          </w:rPr>
          <w:t>SlotCanvas</w:t>
        </w:r>
        <w:r w:rsidR="00AB3023">
          <w:rPr>
            <w:noProof/>
            <w:webHidden/>
          </w:rPr>
          <w:tab/>
        </w:r>
        <w:r w:rsidR="00AB3023">
          <w:rPr>
            <w:noProof/>
            <w:webHidden/>
          </w:rPr>
          <w:fldChar w:fldCharType="begin"/>
        </w:r>
        <w:r w:rsidR="00AB3023">
          <w:rPr>
            <w:noProof/>
            <w:webHidden/>
          </w:rPr>
          <w:instrText xml:space="preserve"> PAGEREF _Toc392332404 \h </w:instrText>
        </w:r>
        <w:r w:rsidR="00AB3023">
          <w:rPr>
            <w:noProof/>
            <w:webHidden/>
          </w:rPr>
        </w:r>
        <w:r w:rsidR="00AB3023">
          <w:rPr>
            <w:noProof/>
            <w:webHidden/>
          </w:rPr>
          <w:fldChar w:fldCharType="separate"/>
        </w:r>
        <w:r w:rsidR="00AB3023">
          <w:rPr>
            <w:noProof/>
            <w:webHidden/>
          </w:rPr>
          <w:t>64</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05" w:history="1">
        <w:r w:rsidR="00AB3023" w:rsidRPr="00171229">
          <w:rPr>
            <w:rStyle w:val="Hypertextovodkaz"/>
            <w:noProof/>
          </w:rPr>
          <w:t>4.5.5</w:t>
        </w:r>
        <w:r w:rsidR="00AB3023" w:rsidRPr="00162ACD">
          <w:rPr>
            <w:rFonts w:ascii="Calibri" w:eastAsia="Times New Roman" w:hAnsi="Calibri" w:cs="Times New Roman"/>
            <w:iCs w:val="0"/>
            <w:noProof/>
            <w:sz w:val="22"/>
            <w:szCs w:val="22"/>
          </w:rPr>
          <w:tab/>
        </w:r>
        <w:r w:rsidR="00AB3023" w:rsidRPr="00171229">
          <w:rPr>
            <w:rStyle w:val="Hypertextovodkaz"/>
            <w:noProof/>
          </w:rPr>
          <w:t>Algoritmus uspořádání schématu kompozice</w:t>
        </w:r>
        <w:r w:rsidR="00AB3023">
          <w:rPr>
            <w:noProof/>
            <w:webHidden/>
          </w:rPr>
          <w:tab/>
        </w:r>
        <w:r w:rsidR="00AB3023">
          <w:rPr>
            <w:noProof/>
            <w:webHidden/>
          </w:rPr>
          <w:fldChar w:fldCharType="begin"/>
        </w:r>
        <w:r w:rsidR="00AB3023">
          <w:rPr>
            <w:noProof/>
            <w:webHidden/>
          </w:rPr>
          <w:instrText xml:space="preserve"> PAGEREF _Toc392332405 \h </w:instrText>
        </w:r>
        <w:r w:rsidR="00AB3023">
          <w:rPr>
            <w:noProof/>
            <w:webHidden/>
          </w:rPr>
        </w:r>
        <w:r w:rsidR="00AB3023">
          <w:rPr>
            <w:noProof/>
            <w:webHidden/>
          </w:rPr>
          <w:fldChar w:fldCharType="separate"/>
        </w:r>
        <w:r w:rsidR="00AB3023">
          <w:rPr>
            <w:noProof/>
            <w:webHidden/>
          </w:rPr>
          <w:t>65</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406" w:history="1">
        <w:r w:rsidR="00AB3023" w:rsidRPr="00171229">
          <w:rPr>
            <w:rStyle w:val="Hypertextovodkaz"/>
            <w:noProof/>
          </w:rPr>
          <w:t>4.6</w:t>
        </w:r>
        <w:r w:rsidR="00AB3023" w:rsidRPr="00162ACD">
          <w:rPr>
            <w:rFonts w:ascii="Calibri" w:eastAsia="Times New Roman" w:hAnsi="Calibri" w:cs="Times New Roman"/>
            <w:noProof/>
            <w:sz w:val="22"/>
            <w:szCs w:val="22"/>
          </w:rPr>
          <w:tab/>
        </w:r>
        <w:r w:rsidR="00AB3023" w:rsidRPr="00171229">
          <w:rPr>
            <w:rStyle w:val="Hypertextovodkaz"/>
            <w:noProof/>
          </w:rPr>
          <w:t>Testovací framework</w:t>
        </w:r>
        <w:r w:rsidR="00AB3023">
          <w:rPr>
            <w:noProof/>
            <w:webHidden/>
          </w:rPr>
          <w:tab/>
        </w:r>
        <w:r w:rsidR="00AB3023">
          <w:rPr>
            <w:noProof/>
            <w:webHidden/>
          </w:rPr>
          <w:fldChar w:fldCharType="begin"/>
        </w:r>
        <w:r w:rsidR="00AB3023">
          <w:rPr>
            <w:noProof/>
            <w:webHidden/>
          </w:rPr>
          <w:instrText xml:space="preserve"> PAGEREF _Toc392332406 \h </w:instrText>
        </w:r>
        <w:r w:rsidR="00AB3023">
          <w:rPr>
            <w:noProof/>
            <w:webHidden/>
          </w:rPr>
        </w:r>
        <w:r w:rsidR="00AB3023">
          <w:rPr>
            <w:noProof/>
            <w:webHidden/>
          </w:rPr>
          <w:fldChar w:fldCharType="separate"/>
        </w:r>
        <w:r w:rsidR="00AB3023">
          <w:rPr>
            <w:noProof/>
            <w:webHidden/>
          </w:rPr>
          <w:t>66</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07" w:history="1">
        <w:r w:rsidR="00AB3023" w:rsidRPr="00171229">
          <w:rPr>
            <w:rStyle w:val="Hypertextovodkaz"/>
            <w:noProof/>
          </w:rPr>
          <w:t>4.6.1</w:t>
        </w:r>
        <w:r w:rsidR="00AB3023" w:rsidRPr="00162ACD">
          <w:rPr>
            <w:rFonts w:ascii="Calibri" w:eastAsia="Times New Roman" w:hAnsi="Calibri" w:cs="Times New Roman"/>
            <w:iCs w:val="0"/>
            <w:noProof/>
            <w:sz w:val="22"/>
            <w:szCs w:val="22"/>
          </w:rPr>
          <w:tab/>
        </w:r>
        <w:r w:rsidR="00AB3023" w:rsidRPr="00171229">
          <w:rPr>
            <w:rStyle w:val="Hypertextovodkaz"/>
            <w:noProof/>
          </w:rPr>
          <w:t>Interpretace analyzačních instrukcí</w:t>
        </w:r>
        <w:r w:rsidR="00AB3023">
          <w:rPr>
            <w:noProof/>
            <w:webHidden/>
          </w:rPr>
          <w:tab/>
        </w:r>
        <w:r w:rsidR="00AB3023">
          <w:rPr>
            <w:noProof/>
            <w:webHidden/>
          </w:rPr>
          <w:fldChar w:fldCharType="begin"/>
        </w:r>
        <w:r w:rsidR="00AB3023">
          <w:rPr>
            <w:noProof/>
            <w:webHidden/>
          </w:rPr>
          <w:instrText xml:space="preserve"> PAGEREF _Toc392332407 \h </w:instrText>
        </w:r>
        <w:r w:rsidR="00AB3023">
          <w:rPr>
            <w:noProof/>
            <w:webHidden/>
          </w:rPr>
        </w:r>
        <w:r w:rsidR="00AB3023">
          <w:rPr>
            <w:noProof/>
            <w:webHidden/>
          </w:rPr>
          <w:fldChar w:fldCharType="separate"/>
        </w:r>
        <w:r w:rsidR="00AB3023">
          <w:rPr>
            <w:noProof/>
            <w:webHidden/>
          </w:rPr>
          <w:t>66</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08" w:history="1">
        <w:r w:rsidR="00AB3023" w:rsidRPr="00171229">
          <w:rPr>
            <w:rStyle w:val="Hypertextovodkaz"/>
            <w:noProof/>
          </w:rPr>
          <w:t>4.6.2</w:t>
        </w:r>
        <w:r w:rsidR="00AB3023" w:rsidRPr="00162ACD">
          <w:rPr>
            <w:rFonts w:ascii="Calibri" w:eastAsia="Times New Roman" w:hAnsi="Calibri" w:cs="Times New Roman"/>
            <w:iCs w:val="0"/>
            <w:noProof/>
            <w:sz w:val="22"/>
            <w:szCs w:val="22"/>
          </w:rPr>
          <w:tab/>
        </w:r>
        <w:r w:rsidR="00AB3023" w:rsidRPr="00171229">
          <w:rPr>
            <w:rStyle w:val="Hypertextovodkaz"/>
            <w:noProof/>
          </w:rPr>
          <w:t>Překladače zdrojových instrukcí</w:t>
        </w:r>
        <w:r w:rsidR="00AB3023">
          <w:rPr>
            <w:noProof/>
            <w:webHidden/>
          </w:rPr>
          <w:tab/>
        </w:r>
        <w:r w:rsidR="00AB3023">
          <w:rPr>
            <w:noProof/>
            <w:webHidden/>
          </w:rPr>
          <w:fldChar w:fldCharType="begin"/>
        </w:r>
        <w:r w:rsidR="00AB3023">
          <w:rPr>
            <w:noProof/>
            <w:webHidden/>
          </w:rPr>
          <w:instrText xml:space="preserve"> PAGEREF _Toc392332408 \h </w:instrText>
        </w:r>
        <w:r w:rsidR="00AB3023">
          <w:rPr>
            <w:noProof/>
            <w:webHidden/>
          </w:rPr>
        </w:r>
        <w:r w:rsidR="00AB3023">
          <w:rPr>
            <w:noProof/>
            <w:webHidden/>
          </w:rPr>
          <w:fldChar w:fldCharType="separate"/>
        </w:r>
        <w:r w:rsidR="00AB3023">
          <w:rPr>
            <w:noProof/>
            <w:webHidden/>
          </w:rPr>
          <w:t>67</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09" w:history="1">
        <w:r w:rsidR="00AB3023" w:rsidRPr="00171229">
          <w:rPr>
            <w:rStyle w:val="Hypertextovodkaz"/>
            <w:noProof/>
          </w:rPr>
          <w:t>4.6.3</w:t>
        </w:r>
        <w:r w:rsidR="00AB3023" w:rsidRPr="00162ACD">
          <w:rPr>
            <w:rFonts w:ascii="Calibri" w:eastAsia="Times New Roman" w:hAnsi="Calibri" w:cs="Times New Roman"/>
            <w:iCs w:val="0"/>
            <w:noProof/>
            <w:sz w:val="22"/>
            <w:szCs w:val="22"/>
          </w:rPr>
          <w:tab/>
        </w:r>
        <w:r w:rsidR="00AB3023" w:rsidRPr="00171229">
          <w:rPr>
            <w:rStyle w:val="Hypertextovodkaz"/>
            <w:noProof/>
          </w:rPr>
          <w:t>Typové definice</w:t>
        </w:r>
        <w:r w:rsidR="00AB3023">
          <w:rPr>
            <w:noProof/>
            <w:webHidden/>
          </w:rPr>
          <w:tab/>
        </w:r>
        <w:r w:rsidR="00AB3023">
          <w:rPr>
            <w:noProof/>
            <w:webHidden/>
          </w:rPr>
          <w:fldChar w:fldCharType="begin"/>
        </w:r>
        <w:r w:rsidR="00AB3023">
          <w:rPr>
            <w:noProof/>
            <w:webHidden/>
          </w:rPr>
          <w:instrText xml:space="preserve"> PAGEREF _Toc392332409 \h </w:instrText>
        </w:r>
        <w:r w:rsidR="00AB3023">
          <w:rPr>
            <w:noProof/>
            <w:webHidden/>
          </w:rPr>
        </w:r>
        <w:r w:rsidR="00AB3023">
          <w:rPr>
            <w:noProof/>
            <w:webHidden/>
          </w:rPr>
          <w:fldChar w:fldCharType="separate"/>
        </w:r>
        <w:r w:rsidR="00AB3023">
          <w:rPr>
            <w:noProof/>
            <w:webHidden/>
          </w:rPr>
          <w:t>67</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10" w:history="1">
        <w:r w:rsidR="00AB3023" w:rsidRPr="00171229">
          <w:rPr>
            <w:rStyle w:val="Hypertextovodkaz"/>
            <w:noProof/>
          </w:rPr>
          <w:t>4.6.4</w:t>
        </w:r>
        <w:r w:rsidR="00AB3023" w:rsidRPr="00162ACD">
          <w:rPr>
            <w:rFonts w:ascii="Calibri" w:eastAsia="Times New Roman" w:hAnsi="Calibri" w:cs="Times New Roman"/>
            <w:iCs w:val="0"/>
            <w:noProof/>
            <w:sz w:val="22"/>
            <w:szCs w:val="22"/>
          </w:rPr>
          <w:tab/>
        </w:r>
        <w:r w:rsidR="00AB3023" w:rsidRPr="00171229">
          <w:rPr>
            <w:rStyle w:val="Hypertextovodkaz"/>
            <w:noProof/>
          </w:rPr>
          <w:t>Editace ve zdrojových kódech</w:t>
        </w:r>
        <w:r w:rsidR="00AB3023">
          <w:rPr>
            <w:noProof/>
            <w:webHidden/>
          </w:rPr>
          <w:tab/>
        </w:r>
        <w:r w:rsidR="00AB3023">
          <w:rPr>
            <w:noProof/>
            <w:webHidden/>
          </w:rPr>
          <w:fldChar w:fldCharType="begin"/>
        </w:r>
        <w:r w:rsidR="00AB3023">
          <w:rPr>
            <w:noProof/>
            <w:webHidden/>
          </w:rPr>
          <w:instrText xml:space="preserve"> PAGEREF _Toc392332410 \h </w:instrText>
        </w:r>
        <w:r w:rsidR="00AB3023">
          <w:rPr>
            <w:noProof/>
            <w:webHidden/>
          </w:rPr>
        </w:r>
        <w:r w:rsidR="00AB3023">
          <w:rPr>
            <w:noProof/>
            <w:webHidden/>
          </w:rPr>
          <w:fldChar w:fldCharType="separate"/>
        </w:r>
        <w:r w:rsidR="00AB3023">
          <w:rPr>
            <w:noProof/>
            <w:webHidden/>
          </w:rPr>
          <w:t>68</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11" w:history="1">
        <w:r w:rsidR="00AB3023" w:rsidRPr="00171229">
          <w:rPr>
            <w:rStyle w:val="Hypertextovodkaz"/>
            <w:noProof/>
          </w:rPr>
          <w:t>4.6.5</w:t>
        </w:r>
        <w:r w:rsidR="00AB3023" w:rsidRPr="00162ACD">
          <w:rPr>
            <w:rFonts w:ascii="Calibri" w:eastAsia="Times New Roman" w:hAnsi="Calibri" w:cs="Times New Roman"/>
            <w:iCs w:val="0"/>
            <w:noProof/>
            <w:sz w:val="22"/>
            <w:szCs w:val="22"/>
          </w:rPr>
          <w:tab/>
        </w:r>
        <w:r w:rsidR="00AB3023" w:rsidRPr="00171229">
          <w:rPr>
            <w:rStyle w:val="Hypertextovodkaz"/>
            <w:noProof/>
          </w:rPr>
          <w:t>Vykreslování schématu kompozice</w:t>
        </w:r>
        <w:r w:rsidR="00AB3023">
          <w:rPr>
            <w:noProof/>
            <w:webHidden/>
          </w:rPr>
          <w:tab/>
        </w:r>
        <w:r w:rsidR="00AB3023">
          <w:rPr>
            <w:noProof/>
            <w:webHidden/>
          </w:rPr>
          <w:fldChar w:fldCharType="begin"/>
        </w:r>
        <w:r w:rsidR="00AB3023">
          <w:rPr>
            <w:noProof/>
            <w:webHidden/>
          </w:rPr>
          <w:instrText xml:space="preserve"> PAGEREF _Toc392332411 \h </w:instrText>
        </w:r>
        <w:r w:rsidR="00AB3023">
          <w:rPr>
            <w:noProof/>
            <w:webHidden/>
          </w:rPr>
        </w:r>
        <w:r w:rsidR="00AB3023">
          <w:rPr>
            <w:noProof/>
            <w:webHidden/>
          </w:rPr>
          <w:fldChar w:fldCharType="separate"/>
        </w:r>
        <w:r w:rsidR="00AB3023">
          <w:rPr>
            <w:noProof/>
            <w:webHidden/>
          </w:rPr>
          <w:t>69</w:t>
        </w:r>
        <w:r w:rsidR="00AB3023">
          <w:rPr>
            <w:noProof/>
            <w:webHidden/>
          </w:rPr>
          <w:fldChar w:fldCharType="end"/>
        </w:r>
      </w:hyperlink>
    </w:p>
    <w:p w:rsidR="00AB3023" w:rsidRPr="00162ACD" w:rsidRDefault="005E2912">
      <w:pPr>
        <w:pStyle w:val="Obsah1"/>
        <w:tabs>
          <w:tab w:val="left" w:pos="480"/>
          <w:tab w:val="right" w:leader="dot" w:pos="8210"/>
        </w:tabs>
        <w:rPr>
          <w:rFonts w:ascii="Calibri" w:eastAsia="Times New Roman" w:hAnsi="Calibri" w:cs="Times New Roman"/>
          <w:b w:val="0"/>
          <w:bCs w:val="0"/>
          <w:noProof/>
          <w:sz w:val="22"/>
          <w:szCs w:val="22"/>
        </w:rPr>
      </w:pPr>
      <w:hyperlink w:anchor="_Toc392332412" w:history="1">
        <w:r w:rsidR="00AB3023" w:rsidRPr="00171229">
          <w:rPr>
            <w:rStyle w:val="Hypertextovodkaz"/>
            <w:noProof/>
          </w:rPr>
          <w:t>5</w:t>
        </w:r>
        <w:r w:rsidR="00AB3023" w:rsidRPr="00162ACD">
          <w:rPr>
            <w:rFonts w:ascii="Calibri" w:eastAsia="Times New Roman" w:hAnsi="Calibri" w:cs="Times New Roman"/>
            <w:b w:val="0"/>
            <w:bCs w:val="0"/>
            <w:noProof/>
            <w:sz w:val="22"/>
            <w:szCs w:val="22"/>
          </w:rPr>
          <w:tab/>
        </w:r>
        <w:r w:rsidR="00AB3023" w:rsidRPr="00171229">
          <w:rPr>
            <w:rStyle w:val="Hypertextovodkaz"/>
            <w:noProof/>
          </w:rPr>
          <w:t>Uživatelská příručka</w:t>
        </w:r>
        <w:r w:rsidR="00AB3023">
          <w:rPr>
            <w:noProof/>
            <w:webHidden/>
          </w:rPr>
          <w:tab/>
        </w:r>
        <w:r w:rsidR="00AB3023">
          <w:rPr>
            <w:noProof/>
            <w:webHidden/>
          </w:rPr>
          <w:fldChar w:fldCharType="begin"/>
        </w:r>
        <w:r w:rsidR="00AB3023">
          <w:rPr>
            <w:noProof/>
            <w:webHidden/>
          </w:rPr>
          <w:instrText xml:space="preserve"> PAGEREF _Toc392332412 \h </w:instrText>
        </w:r>
        <w:r w:rsidR="00AB3023">
          <w:rPr>
            <w:noProof/>
            <w:webHidden/>
          </w:rPr>
        </w:r>
        <w:r w:rsidR="00AB3023">
          <w:rPr>
            <w:noProof/>
            <w:webHidden/>
          </w:rPr>
          <w:fldChar w:fldCharType="separate"/>
        </w:r>
        <w:r w:rsidR="00AB3023">
          <w:rPr>
            <w:noProof/>
            <w:webHidden/>
          </w:rPr>
          <w:t>71</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413" w:history="1">
        <w:r w:rsidR="00AB3023" w:rsidRPr="00171229">
          <w:rPr>
            <w:rStyle w:val="Hypertextovodkaz"/>
            <w:noProof/>
          </w:rPr>
          <w:t>5.1</w:t>
        </w:r>
        <w:r w:rsidR="00AB3023" w:rsidRPr="00162ACD">
          <w:rPr>
            <w:rFonts w:ascii="Calibri" w:eastAsia="Times New Roman" w:hAnsi="Calibri" w:cs="Times New Roman"/>
            <w:noProof/>
            <w:sz w:val="22"/>
            <w:szCs w:val="22"/>
          </w:rPr>
          <w:tab/>
        </w:r>
        <w:r w:rsidR="00AB3023" w:rsidRPr="00171229">
          <w:rPr>
            <w:rStyle w:val="Hypertextovodkaz"/>
            <w:noProof/>
          </w:rPr>
          <w:t>Uživatelské rozhraní</w:t>
        </w:r>
        <w:r w:rsidR="00AB3023">
          <w:rPr>
            <w:noProof/>
            <w:webHidden/>
          </w:rPr>
          <w:tab/>
        </w:r>
        <w:r w:rsidR="00AB3023">
          <w:rPr>
            <w:noProof/>
            <w:webHidden/>
          </w:rPr>
          <w:fldChar w:fldCharType="begin"/>
        </w:r>
        <w:r w:rsidR="00AB3023">
          <w:rPr>
            <w:noProof/>
            <w:webHidden/>
          </w:rPr>
          <w:instrText xml:space="preserve"> PAGEREF _Toc392332413 \h </w:instrText>
        </w:r>
        <w:r w:rsidR="00AB3023">
          <w:rPr>
            <w:noProof/>
            <w:webHidden/>
          </w:rPr>
        </w:r>
        <w:r w:rsidR="00AB3023">
          <w:rPr>
            <w:noProof/>
            <w:webHidden/>
          </w:rPr>
          <w:fldChar w:fldCharType="separate"/>
        </w:r>
        <w:r w:rsidR="00AB3023">
          <w:rPr>
            <w:noProof/>
            <w:webHidden/>
          </w:rPr>
          <w:t>71</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414" w:history="1">
        <w:r w:rsidR="00AB3023" w:rsidRPr="00171229">
          <w:rPr>
            <w:rStyle w:val="Hypertextovodkaz"/>
            <w:noProof/>
          </w:rPr>
          <w:t>5.2</w:t>
        </w:r>
        <w:r w:rsidR="00AB3023" w:rsidRPr="00162ACD">
          <w:rPr>
            <w:rFonts w:ascii="Calibri" w:eastAsia="Times New Roman" w:hAnsi="Calibri" w:cs="Times New Roman"/>
            <w:noProof/>
            <w:sz w:val="22"/>
            <w:szCs w:val="22"/>
          </w:rPr>
          <w:tab/>
        </w:r>
        <w:r w:rsidR="00AB3023" w:rsidRPr="00171229">
          <w:rPr>
            <w:rStyle w:val="Hypertextovodkaz"/>
            <w:noProof/>
          </w:rPr>
          <w:t>Použití editoru</w:t>
        </w:r>
        <w:r w:rsidR="00AB3023">
          <w:rPr>
            <w:noProof/>
            <w:webHidden/>
          </w:rPr>
          <w:tab/>
        </w:r>
        <w:r w:rsidR="00AB3023">
          <w:rPr>
            <w:noProof/>
            <w:webHidden/>
          </w:rPr>
          <w:fldChar w:fldCharType="begin"/>
        </w:r>
        <w:r w:rsidR="00AB3023">
          <w:rPr>
            <w:noProof/>
            <w:webHidden/>
          </w:rPr>
          <w:instrText xml:space="preserve"> PAGEREF _Toc392332414 \h </w:instrText>
        </w:r>
        <w:r w:rsidR="00AB3023">
          <w:rPr>
            <w:noProof/>
            <w:webHidden/>
          </w:rPr>
        </w:r>
        <w:r w:rsidR="00AB3023">
          <w:rPr>
            <w:noProof/>
            <w:webHidden/>
          </w:rPr>
          <w:fldChar w:fldCharType="separate"/>
        </w:r>
        <w:r w:rsidR="00AB3023">
          <w:rPr>
            <w:noProof/>
            <w:webHidden/>
          </w:rPr>
          <w:t>73</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15" w:history="1">
        <w:r w:rsidR="00AB3023" w:rsidRPr="00171229">
          <w:rPr>
            <w:rStyle w:val="Hypertextovodkaz"/>
            <w:noProof/>
          </w:rPr>
          <w:t>5.2.1</w:t>
        </w:r>
        <w:r w:rsidR="00AB3023" w:rsidRPr="00162ACD">
          <w:rPr>
            <w:rFonts w:ascii="Calibri" w:eastAsia="Times New Roman" w:hAnsi="Calibri" w:cs="Times New Roman"/>
            <w:iCs w:val="0"/>
            <w:noProof/>
            <w:sz w:val="22"/>
            <w:szCs w:val="22"/>
          </w:rPr>
          <w:tab/>
        </w:r>
        <w:r w:rsidR="00AB3023" w:rsidRPr="00171229">
          <w:rPr>
            <w:rStyle w:val="Hypertextovodkaz"/>
            <w:noProof/>
          </w:rPr>
          <w:t>Instalace a spuštění</w:t>
        </w:r>
        <w:r w:rsidR="00AB3023">
          <w:rPr>
            <w:noProof/>
            <w:webHidden/>
          </w:rPr>
          <w:tab/>
        </w:r>
        <w:r w:rsidR="00AB3023">
          <w:rPr>
            <w:noProof/>
            <w:webHidden/>
          </w:rPr>
          <w:fldChar w:fldCharType="begin"/>
        </w:r>
        <w:r w:rsidR="00AB3023">
          <w:rPr>
            <w:noProof/>
            <w:webHidden/>
          </w:rPr>
          <w:instrText xml:space="preserve"> PAGEREF _Toc392332415 \h </w:instrText>
        </w:r>
        <w:r w:rsidR="00AB3023">
          <w:rPr>
            <w:noProof/>
            <w:webHidden/>
          </w:rPr>
        </w:r>
        <w:r w:rsidR="00AB3023">
          <w:rPr>
            <w:noProof/>
            <w:webHidden/>
          </w:rPr>
          <w:fldChar w:fldCharType="separate"/>
        </w:r>
        <w:r w:rsidR="00AB3023">
          <w:rPr>
            <w:noProof/>
            <w:webHidden/>
          </w:rPr>
          <w:t>73</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16" w:history="1">
        <w:r w:rsidR="00AB3023" w:rsidRPr="00171229">
          <w:rPr>
            <w:rStyle w:val="Hypertextovodkaz"/>
            <w:noProof/>
          </w:rPr>
          <w:t>5.2.2</w:t>
        </w:r>
        <w:r w:rsidR="00AB3023" w:rsidRPr="00162ACD">
          <w:rPr>
            <w:rFonts w:ascii="Calibri" w:eastAsia="Times New Roman" w:hAnsi="Calibri" w:cs="Times New Roman"/>
            <w:iCs w:val="0"/>
            <w:noProof/>
            <w:sz w:val="22"/>
            <w:szCs w:val="22"/>
          </w:rPr>
          <w:tab/>
        </w:r>
        <w:r w:rsidR="00AB3023" w:rsidRPr="00171229">
          <w:rPr>
            <w:rStyle w:val="Hypertextovodkaz"/>
            <w:noProof/>
          </w:rPr>
          <w:t>Příklad použití na konkrétním projektu</w:t>
        </w:r>
        <w:r w:rsidR="00AB3023">
          <w:rPr>
            <w:noProof/>
            <w:webHidden/>
          </w:rPr>
          <w:tab/>
        </w:r>
        <w:r w:rsidR="00AB3023">
          <w:rPr>
            <w:noProof/>
            <w:webHidden/>
          </w:rPr>
          <w:fldChar w:fldCharType="begin"/>
        </w:r>
        <w:r w:rsidR="00AB3023">
          <w:rPr>
            <w:noProof/>
            <w:webHidden/>
          </w:rPr>
          <w:instrText xml:space="preserve"> PAGEREF _Toc392332416 \h </w:instrText>
        </w:r>
        <w:r w:rsidR="00AB3023">
          <w:rPr>
            <w:noProof/>
            <w:webHidden/>
          </w:rPr>
        </w:r>
        <w:r w:rsidR="00AB3023">
          <w:rPr>
            <w:noProof/>
            <w:webHidden/>
          </w:rPr>
          <w:fldChar w:fldCharType="separate"/>
        </w:r>
        <w:r w:rsidR="00AB3023">
          <w:rPr>
            <w:noProof/>
            <w:webHidden/>
          </w:rPr>
          <w:t>74</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17" w:history="1">
        <w:r w:rsidR="00AB3023" w:rsidRPr="00171229">
          <w:rPr>
            <w:rStyle w:val="Hypertextovodkaz"/>
            <w:noProof/>
          </w:rPr>
          <w:t>5.2.3</w:t>
        </w:r>
        <w:r w:rsidR="00AB3023" w:rsidRPr="00162ACD">
          <w:rPr>
            <w:rFonts w:ascii="Calibri" w:eastAsia="Times New Roman" w:hAnsi="Calibri" w:cs="Times New Roman"/>
            <w:iCs w:val="0"/>
            <w:noProof/>
            <w:sz w:val="22"/>
            <w:szCs w:val="22"/>
          </w:rPr>
          <w:tab/>
        </w:r>
        <w:r w:rsidR="00AB3023" w:rsidRPr="00171229">
          <w:rPr>
            <w:rStyle w:val="Hypertextovodkaz"/>
            <w:noProof/>
          </w:rPr>
          <w:t>Využití editoru v konfiguraci REA</w:t>
        </w:r>
        <w:r w:rsidR="00AB3023">
          <w:rPr>
            <w:noProof/>
            <w:webHidden/>
          </w:rPr>
          <w:tab/>
        </w:r>
        <w:r w:rsidR="00AB3023">
          <w:rPr>
            <w:noProof/>
            <w:webHidden/>
          </w:rPr>
          <w:fldChar w:fldCharType="begin"/>
        </w:r>
        <w:r w:rsidR="00AB3023">
          <w:rPr>
            <w:noProof/>
            <w:webHidden/>
          </w:rPr>
          <w:instrText xml:space="preserve"> PAGEREF _Toc392332417 \h </w:instrText>
        </w:r>
        <w:r w:rsidR="00AB3023">
          <w:rPr>
            <w:noProof/>
            <w:webHidden/>
          </w:rPr>
        </w:r>
        <w:r w:rsidR="00AB3023">
          <w:rPr>
            <w:noProof/>
            <w:webHidden/>
          </w:rPr>
          <w:fldChar w:fldCharType="separate"/>
        </w:r>
        <w:r w:rsidR="00AB3023">
          <w:rPr>
            <w:noProof/>
            <w:webHidden/>
          </w:rPr>
          <w:t>77</w:t>
        </w:r>
        <w:r w:rsidR="00AB3023">
          <w:rPr>
            <w:noProof/>
            <w:webHidden/>
          </w:rPr>
          <w:fldChar w:fldCharType="end"/>
        </w:r>
      </w:hyperlink>
    </w:p>
    <w:p w:rsidR="00AB3023" w:rsidRPr="00162ACD" w:rsidRDefault="005E2912">
      <w:pPr>
        <w:pStyle w:val="Obsah1"/>
        <w:tabs>
          <w:tab w:val="left" w:pos="480"/>
          <w:tab w:val="right" w:leader="dot" w:pos="8210"/>
        </w:tabs>
        <w:rPr>
          <w:rFonts w:ascii="Calibri" w:eastAsia="Times New Roman" w:hAnsi="Calibri" w:cs="Times New Roman"/>
          <w:b w:val="0"/>
          <w:bCs w:val="0"/>
          <w:noProof/>
          <w:sz w:val="22"/>
          <w:szCs w:val="22"/>
        </w:rPr>
      </w:pPr>
      <w:hyperlink w:anchor="_Toc392332418" w:history="1">
        <w:r w:rsidR="00AB3023" w:rsidRPr="00171229">
          <w:rPr>
            <w:rStyle w:val="Hypertextovodkaz"/>
            <w:noProof/>
          </w:rPr>
          <w:t>6</w:t>
        </w:r>
        <w:r w:rsidR="00AB3023" w:rsidRPr="00162ACD">
          <w:rPr>
            <w:rFonts w:ascii="Calibri" w:eastAsia="Times New Roman" w:hAnsi="Calibri" w:cs="Times New Roman"/>
            <w:b w:val="0"/>
            <w:bCs w:val="0"/>
            <w:noProof/>
            <w:sz w:val="22"/>
            <w:szCs w:val="22"/>
          </w:rPr>
          <w:tab/>
        </w:r>
        <w:r w:rsidR="00AB3023" w:rsidRPr="00171229">
          <w:rPr>
            <w:rStyle w:val="Hypertextovodkaz"/>
            <w:noProof/>
          </w:rPr>
          <w:t>Rozšiřitelnost editoru</w:t>
        </w:r>
        <w:r w:rsidR="00AB3023">
          <w:rPr>
            <w:noProof/>
            <w:webHidden/>
          </w:rPr>
          <w:tab/>
        </w:r>
        <w:r w:rsidR="00AB3023">
          <w:rPr>
            <w:noProof/>
            <w:webHidden/>
          </w:rPr>
          <w:fldChar w:fldCharType="begin"/>
        </w:r>
        <w:r w:rsidR="00AB3023">
          <w:rPr>
            <w:noProof/>
            <w:webHidden/>
          </w:rPr>
          <w:instrText xml:space="preserve"> PAGEREF _Toc392332418 \h </w:instrText>
        </w:r>
        <w:r w:rsidR="00AB3023">
          <w:rPr>
            <w:noProof/>
            <w:webHidden/>
          </w:rPr>
        </w:r>
        <w:r w:rsidR="00AB3023">
          <w:rPr>
            <w:noProof/>
            <w:webHidden/>
          </w:rPr>
          <w:fldChar w:fldCharType="separate"/>
        </w:r>
        <w:r w:rsidR="00AB3023">
          <w:rPr>
            <w:noProof/>
            <w:webHidden/>
          </w:rPr>
          <w:t>80</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419" w:history="1">
        <w:r w:rsidR="00AB3023" w:rsidRPr="00171229">
          <w:rPr>
            <w:rStyle w:val="Hypertextovodkaz"/>
            <w:noProof/>
          </w:rPr>
          <w:t>6.1</w:t>
        </w:r>
        <w:r w:rsidR="00AB3023" w:rsidRPr="00162ACD">
          <w:rPr>
            <w:rFonts w:ascii="Calibri" w:eastAsia="Times New Roman" w:hAnsi="Calibri" w:cs="Times New Roman"/>
            <w:noProof/>
            <w:sz w:val="22"/>
            <w:szCs w:val="22"/>
          </w:rPr>
          <w:tab/>
        </w:r>
        <w:r w:rsidR="00AB3023" w:rsidRPr="00171229">
          <w:rPr>
            <w:rStyle w:val="Hypertextovodkaz"/>
            <w:noProof/>
          </w:rPr>
          <w:t>Projekt pro rozšiřující knihovnu.</w:t>
        </w:r>
        <w:r w:rsidR="00AB3023">
          <w:rPr>
            <w:noProof/>
            <w:webHidden/>
          </w:rPr>
          <w:tab/>
        </w:r>
        <w:r w:rsidR="00AB3023">
          <w:rPr>
            <w:noProof/>
            <w:webHidden/>
          </w:rPr>
          <w:fldChar w:fldCharType="begin"/>
        </w:r>
        <w:r w:rsidR="00AB3023">
          <w:rPr>
            <w:noProof/>
            <w:webHidden/>
          </w:rPr>
          <w:instrText xml:space="preserve"> PAGEREF _Toc392332419 \h </w:instrText>
        </w:r>
        <w:r w:rsidR="00AB3023">
          <w:rPr>
            <w:noProof/>
            <w:webHidden/>
          </w:rPr>
        </w:r>
        <w:r w:rsidR="00AB3023">
          <w:rPr>
            <w:noProof/>
            <w:webHidden/>
          </w:rPr>
          <w:fldChar w:fldCharType="separate"/>
        </w:r>
        <w:r w:rsidR="00AB3023">
          <w:rPr>
            <w:noProof/>
            <w:webHidden/>
          </w:rPr>
          <w:t>80</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420" w:history="1">
        <w:r w:rsidR="00AB3023" w:rsidRPr="00171229">
          <w:rPr>
            <w:rStyle w:val="Hypertextovodkaz"/>
            <w:noProof/>
          </w:rPr>
          <w:t>6.2</w:t>
        </w:r>
        <w:r w:rsidR="00AB3023" w:rsidRPr="00162ACD">
          <w:rPr>
            <w:rFonts w:ascii="Calibri" w:eastAsia="Times New Roman" w:hAnsi="Calibri" w:cs="Times New Roman"/>
            <w:noProof/>
            <w:sz w:val="22"/>
            <w:szCs w:val="22"/>
          </w:rPr>
          <w:tab/>
        </w:r>
        <w:r w:rsidR="00AB3023" w:rsidRPr="00171229">
          <w:rPr>
            <w:rStyle w:val="Hypertextovodkaz"/>
            <w:noProof/>
          </w:rPr>
          <w:t>Poskytování assembly</w:t>
        </w:r>
        <w:r w:rsidR="00AB3023">
          <w:rPr>
            <w:noProof/>
            <w:webHidden/>
          </w:rPr>
          <w:tab/>
        </w:r>
        <w:r w:rsidR="00AB3023">
          <w:rPr>
            <w:noProof/>
            <w:webHidden/>
          </w:rPr>
          <w:fldChar w:fldCharType="begin"/>
        </w:r>
        <w:r w:rsidR="00AB3023">
          <w:rPr>
            <w:noProof/>
            <w:webHidden/>
          </w:rPr>
          <w:instrText xml:space="preserve"> PAGEREF _Toc392332420 \h </w:instrText>
        </w:r>
        <w:r w:rsidR="00AB3023">
          <w:rPr>
            <w:noProof/>
            <w:webHidden/>
          </w:rPr>
        </w:r>
        <w:r w:rsidR="00AB3023">
          <w:rPr>
            <w:noProof/>
            <w:webHidden/>
          </w:rPr>
          <w:fldChar w:fldCharType="separate"/>
        </w:r>
        <w:r w:rsidR="00AB3023">
          <w:rPr>
            <w:noProof/>
            <w:webHidden/>
          </w:rPr>
          <w:t>80</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421" w:history="1">
        <w:r w:rsidR="00AB3023" w:rsidRPr="00171229">
          <w:rPr>
            <w:rStyle w:val="Hypertextovodkaz"/>
            <w:noProof/>
          </w:rPr>
          <w:t>6.3</w:t>
        </w:r>
        <w:r w:rsidR="00AB3023" w:rsidRPr="00162ACD">
          <w:rPr>
            <w:rFonts w:ascii="Calibri" w:eastAsia="Times New Roman" w:hAnsi="Calibri" w:cs="Times New Roman"/>
            <w:noProof/>
            <w:sz w:val="22"/>
            <w:szCs w:val="22"/>
          </w:rPr>
          <w:tab/>
        </w:r>
        <w:r w:rsidR="00AB3023" w:rsidRPr="00171229">
          <w:rPr>
            <w:rStyle w:val="Hypertextovodkaz"/>
            <w:noProof/>
          </w:rPr>
          <w:t>Typov</w:t>
        </w:r>
        <w:r w:rsidR="00AB3023" w:rsidRPr="00171229">
          <w:rPr>
            <w:rStyle w:val="Hypertextovodkaz"/>
            <w:rFonts w:ascii="Calibri" w:hAnsi="Calibri" w:cs="Calibri"/>
            <w:noProof/>
          </w:rPr>
          <w:t>é</w:t>
        </w:r>
        <w:r w:rsidR="00AB3023" w:rsidRPr="00171229">
          <w:rPr>
            <w:rStyle w:val="Hypertextovodkaz"/>
            <w:noProof/>
          </w:rPr>
          <w:t xml:space="preserve"> definice</w:t>
        </w:r>
        <w:r w:rsidR="00AB3023">
          <w:rPr>
            <w:noProof/>
            <w:webHidden/>
          </w:rPr>
          <w:tab/>
        </w:r>
        <w:r w:rsidR="00AB3023">
          <w:rPr>
            <w:noProof/>
            <w:webHidden/>
          </w:rPr>
          <w:fldChar w:fldCharType="begin"/>
        </w:r>
        <w:r w:rsidR="00AB3023">
          <w:rPr>
            <w:noProof/>
            <w:webHidden/>
          </w:rPr>
          <w:instrText xml:space="preserve"> PAGEREF _Toc392332421 \h </w:instrText>
        </w:r>
        <w:r w:rsidR="00AB3023">
          <w:rPr>
            <w:noProof/>
            <w:webHidden/>
          </w:rPr>
        </w:r>
        <w:r w:rsidR="00AB3023">
          <w:rPr>
            <w:noProof/>
            <w:webHidden/>
          </w:rPr>
          <w:fldChar w:fldCharType="separate"/>
        </w:r>
        <w:r w:rsidR="00AB3023">
          <w:rPr>
            <w:noProof/>
            <w:webHidden/>
          </w:rPr>
          <w:t>85</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22" w:history="1">
        <w:r w:rsidR="00AB3023" w:rsidRPr="00171229">
          <w:rPr>
            <w:rStyle w:val="Hypertextovodkaz"/>
            <w:noProof/>
          </w:rPr>
          <w:t>6.3.1</w:t>
        </w:r>
        <w:r w:rsidR="00AB3023" w:rsidRPr="00162ACD">
          <w:rPr>
            <w:rFonts w:ascii="Calibri" w:eastAsia="Times New Roman" w:hAnsi="Calibri" w:cs="Times New Roman"/>
            <w:iCs w:val="0"/>
            <w:noProof/>
            <w:sz w:val="22"/>
            <w:szCs w:val="22"/>
          </w:rPr>
          <w:tab/>
        </w:r>
        <w:r w:rsidR="00AB3023" w:rsidRPr="00171229">
          <w:rPr>
            <w:rStyle w:val="Hypertextovodkaz"/>
            <w:noProof/>
          </w:rPr>
          <w:t>Příklad implementace DirectTypeDefinition</w:t>
        </w:r>
        <w:r w:rsidR="00AB3023">
          <w:rPr>
            <w:noProof/>
            <w:webHidden/>
          </w:rPr>
          <w:tab/>
        </w:r>
        <w:r w:rsidR="00AB3023">
          <w:rPr>
            <w:noProof/>
            <w:webHidden/>
          </w:rPr>
          <w:fldChar w:fldCharType="begin"/>
        </w:r>
        <w:r w:rsidR="00AB3023">
          <w:rPr>
            <w:noProof/>
            <w:webHidden/>
          </w:rPr>
          <w:instrText xml:space="preserve"> PAGEREF _Toc392332422 \h </w:instrText>
        </w:r>
        <w:r w:rsidR="00AB3023">
          <w:rPr>
            <w:noProof/>
            <w:webHidden/>
          </w:rPr>
        </w:r>
        <w:r w:rsidR="00AB3023">
          <w:rPr>
            <w:noProof/>
            <w:webHidden/>
          </w:rPr>
          <w:fldChar w:fldCharType="separate"/>
        </w:r>
        <w:r w:rsidR="00AB3023">
          <w:rPr>
            <w:noProof/>
            <w:webHidden/>
          </w:rPr>
          <w:t>87</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23" w:history="1">
        <w:r w:rsidR="00AB3023" w:rsidRPr="00171229">
          <w:rPr>
            <w:rStyle w:val="Hypertextovodkaz"/>
            <w:noProof/>
          </w:rPr>
          <w:t>6.3.2</w:t>
        </w:r>
        <w:r w:rsidR="00AB3023" w:rsidRPr="00162ACD">
          <w:rPr>
            <w:rFonts w:ascii="Calibri" w:eastAsia="Times New Roman" w:hAnsi="Calibri" w:cs="Times New Roman"/>
            <w:iCs w:val="0"/>
            <w:noProof/>
            <w:sz w:val="22"/>
            <w:szCs w:val="22"/>
          </w:rPr>
          <w:tab/>
        </w:r>
        <w:r w:rsidR="00AB3023" w:rsidRPr="00171229">
          <w:rPr>
            <w:rStyle w:val="Hypertextovodkaz"/>
            <w:noProof/>
          </w:rPr>
          <w:t>Příklad implementace DataTypeDefinition</w:t>
        </w:r>
        <w:r w:rsidR="00AB3023">
          <w:rPr>
            <w:noProof/>
            <w:webHidden/>
          </w:rPr>
          <w:tab/>
        </w:r>
        <w:r w:rsidR="00AB3023">
          <w:rPr>
            <w:noProof/>
            <w:webHidden/>
          </w:rPr>
          <w:fldChar w:fldCharType="begin"/>
        </w:r>
        <w:r w:rsidR="00AB3023">
          <w:rPr>
            <w:noProof/>
            <w:webHidden/>
          </w:rPr>
          <w:instrText xml:space="preserve"> PAGEREF _Toc392332423 \h </w:instrText>
        </w:r>
        <w:r w:rsidR="00AB3023">
          <w:rPr>
            <w:noProof/>
            <w:webHidden/>
          </w:rPr>
        </w:r>
        <w:r w:rsidR="00AB3023">
          <w:rPr>
            <w:noProof/>
            <w:webHidden/>
          </w:rPr>
          <w:fldChar w:fldCharType="separate"/>
        </w:r>
        <w:r w:rsidR="00AB3023">
          <w:rPr>
            <w:noProof/>
            <w:webHidden/>
          </w:rPr>
          <w:t>88</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424" w:history="1">
        <w:r w:rsidR="00AB3023" w:rsidRPr="00171229">
          <w:rPr>
            <w:rStyle w:val="Hypertextovodkaz"/>
            <w:noProof/>
          </w:rPr>
          <w:t>6.4</w:t>
        </w:r>
        <w:r w:rsidR="00AB3023" w:rsidRPr="00162ACD">
          <w:rPr>
            <w:rFonts w:ascii="Calibri" w:eastAsia="Times New Roman" w:hAnsi="Calibri" w:cs="Times New Roman"/>
            <w:noProof/>
            <w:sz w:val="22"/>
            <w:szCs w:val="22"/>
          </w:rPr>
          <w:tab/>
        </w:r>
        <w:r w:rsidR="00AB3023" w:rsidRPr="00171229">
          <w:rPr>
            <w:rStyle w:val="Hypertextovodkaz"/>
            <w:noProof/>
          </w:rPr>
          <w:t>Definice zobrazení</w:t>
        </w:r>
        <w:r w:rsidR="00AB3023">
          <w:rPr>
            <w:noProof/>
            <w:webHidden/>
          </w:rPr>
          <w:tab/>
        </w:r>
        <w:r w:rsidR="00AB3023">
          <w:rPr>
            <w:noProof/>
            <w:webHidden/>
          </w:rPr>
          <w:fldChar w:fldCharType="begin"/>
        </w:r>
        <w:r w:rsidR="00AB3023">
          <w:rPr>
            <w:noProof/>
            <w:webHidden/>
          </w:rPr>
          <w:instrText xml:space="preserve"> PAGEREF _Toc392332424 \h </w:instrText>
        </w:r>
        <w:r w:rsidR="00AB3023">
          <w:rPr>
            <w:noProof/>
            <w:webHidden/>
          </w:rPr>
        </w:r>
        <w:r w:rsidR="00AB3023">
          <w:rPr>
            <w:noProof/>
            <w:webHidden/>
          </w:rPr>
          <w:fldChar w:fldCharType="separate"/>
        </w:r>
        <w:r w:rsidR="00AB3023">
          <w:rPr>
            <w:noProof/>
            <w:webHidden/>
          </w:rPr>
          <w:t>93</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425" w:history="1">
        <w:r w:rsidR="00AB3023" w:rsidRPr="00171229">
          <w:rPr>
            <w:rStyle w:val="Hypertextovodkaz"/>
            <w:noProof/>
          </w:rPr>
          <w:t>6.5</w:t>
        </w:r>
        <w:r w:rsidR="00AB3023" w:rsidRPr="00162ACD">
          <w:rPr>
            <w:rFonts w:ascii="Calibri" w:eastAsia="Times New Roman" w:hAnsi="Calibri" w:cs="Times New Roman"/>
            <w:noProof/>
            <w:sz w:val="22"/>
            <w:szCs w:val="22"/>
          </w:rPr>
          <w:tab/>
        </w:r>
        <w:r w:rsidR="00AB3023" w:rsidRPr="00171229">
          <w:rPr>
            <w:rStyle w:val="Hypertextovodkaz"/>
            <w:noProof/>
          </w:rPr>
          <w:t>Registrace rozšíření</w:t>
        </w:r>
        <w:r w:rsidR="00AB3023">
          <w:rPr>
            <w:noProof/>
            <w:webHidden/>
          </w:rPr>
          <w:tab/>
        </w:r>
        <w:r w:rsidR="00AB3023">
          <w:rPr>
            <w:noProof/>
            <w:webHidden/>
          </w:rPr>
          <w:fldChar w:fldCharType="begin"/>
        </w:r>
        <w:r w:rsidR="00AB3023">
          <w:rPr>
            <w:noProof/>
            <w:webHidden/>
          </w:rPr>
          <w:instrText xml:space="preserve"> PAGEREF _Toc392332425 \h </w:instrText>
        </w:r>
        <w:r w:rsidR="00AB3023">
          <w:rPr>
            <w:noProof/>
            <w:webHidden/>
          </w:rPr>
        </w:r>
        <w:r w:rsidR="00AB3023">
          <w:rPr>
            <w:noProof/>
            <w:webHidden/>
          </w:rPr>
          <w:fldChar w:fldCharType="separate"/>
        </w:r>
        <w:r w:rsidR="00AB3023">
          <w:rPr>
            <w:noProof/>
            <w:webHidden/>
          </w:rPr>
          <w:t>95</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426" w:history="1">
        <w:r w:rsidR="00AB3023" w:rsidRPr="00171229">
          <w:rPr>
            <w:rStyle w:val="Hypertextovodkaz"/>
            <w:noProof/>
          </w:rPr>
          <w:t>6.6</w:t>
        </w:r>
        <w:r w:rsidR="00AB3023" w:rsidRPr="00162ACD">
          <w:rPr>
            <w:rFonts w:ascii="Calibri" w:eastAsia="Times New Roman" w:hAnsi="Calibri" w:cs="Times New Roman"/>
            <w:noProof/>
            <w:sz w:val="22"/>
            <w:szCs w:val="22"/>
          </w:rPr>
          <w:tab/>
        </w:r>
        <w:r w:rsidR="00AB3023" w:rsidRPr="00171229">
          <w:rPr>
            <w:rStyle w:val="Hypertextovodkaz"/>
            <w:noProof/>
          </w:rPr>
          <w:t>Ladění mimo Visual Studio</w:t>
        </w:r>
        <w:r w:rsidR="00AB3023">
          <w:rPr>
            <w:noProof/>
            <w:webHidden/>
          </w:rPr>
          <w:tab/>
        </w:r>
        <w:r w:rsidR="00AB3023">
          <w:rPr>
            <w:noProof/>
            <w:webHidden/>
          </w:rPr>
          <w:fldChar w:fldCharType="begin"/>
        </w:r>
        <w:r w:rsidR="00AB3023">
          <w:rPr>
            <w:noProof/>
            <w:webHidden/>
          </w:rPr>
          <w:instrText xml:space="preserve"> PAGEREF _Toc392332426 \h </w:instrText>
        </w:r>
        <w:r w:rsidR="00AB3023">
          <w:rPr>
            <w:noProof/>
            <w:webHidden/>
          </w:rPr>
        </w:r>
        <w:r w:rsidR="00AB3023">
          <w:rPr>
            <w:noProof/>
            <w:webHidden/>
          </w:rPr>
          <w:fldChar w:fldCharType="separate"/>
        </w:r>
        <w:r w:rsidR="00AB3023">
          <w:rPr>
            <w:noProof/>
            <w:webHidden/>
          </w:rPr>
          <w:t>95</w:t>
        </w:r>
        <w:r w:rsidR="00AB3023">
          <w:rPr>
            <w:noProof/>
            <w:webHidden/>
          </w:rPr>
          <w:fldChar w:fldCharType="end"/>
        </w:r>
      </w:hyperlink>
    </w:p>
    <w:p w:rsidR="00AB3023" w:rsidRPr="00162ACD" w:rsidRDefault="005E2912">
      <w:pPr>
        <w:pStyle w:val="Obsah2"/>
        <w:tabs>
          <w:tab w:val="left" w:pos="960"/>
          <w:tab w:val="right" w:leader="dot" w:pos="8210"/>
        </w:tabs>
        <w:rPr>
          <w:rFonts w:ascii="Calibri" w:eastAsia="Times New Roman" w:hAnsi="Calibri" w:cs="Times New Roman"/>
          <w:noProof/>
          <w:sz w:val="22"/>
          <w:szCs w:val="22"/>
        </w:rPr>
      </w:pPr>
      <w:hyperlink w:anchor="_Toc392332427" w:history="1">
        <w:r w:rsidR="00AB3023" w:rsidRPr="00171229">
          <w:rPr>
            <w:rStyle w:val="Hypertextovodkaz"/>
            <w:noProof/>
          </w:rPr>
          <w:t>6.7</w:t>
        </w:r>
        <w:r w:rsidR="00AB3023" w:rsidRPr="00162ACD">
          <w:rPr>
            <w:rFonts w:ascii="Calibri" w:eastAsia="Times New Roman" w:hAnsi="Calibri" w:cs="Times New Roman"/>
            <w:noProof/>
            <w:sz w:val="22"/>
            <w:szCs w:val="22"/>
          </w:rPr>
          <w:tab/>
        </w:r>
        <w:r w:rsidR="00AB3023" w:rsidRPr="00171229">
          <w:rPr>
            <w:rStyle w:val="Hypertextovodkaz"/>
            <w:noProof/>
          </w:rPr>
          <w:t>Doporučená rozšíření</w:t>
        </w:r>
        <w:r w:rsidR="00AB3023">
          <w:rPr>
            <w:noProof/>
            <w:webHidden/>
          </w:rPr>
          <w:tab/>
        </w:r>
        <w:r w:rsidR="00AB3023">
          <w:rPr>
            <w:noProof/>
            <w:webHidden/>
          </w:rPr>
          <w:fldChar w:fldCharType="begin"/>
        </w:r>
        <w:r w:rsidR="00AB3023">
          <w:rPr>
            <w:noProof/>
            <w:webHidden/>
          </w:rPr>
          <w:instrText xml:space="preserve"> PAGEREF _Toc392332427 \h </w:instrText>
        </w:r>
        <w:r w:rsidR="00AB3023">
          <w:rPr>
            <w:noProof/>
            <w:webHidden/>
          </w:rPr>
        </w:r>
        <w:r w:rsidR="00AB3023">
          <w:rPr>
            <w:noProof/>
            <w:webHidden/>
          </w:rPr>
          <w:fldChar w:fldCharType="separate"/>
        </w:r>
        <w:r w:rsidR="00AB3023">
          <w:rPr>
            <w:noProof/>
            <w:webHidden/>
          </w:rPr>
          <w:t>98</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28" w:history="1">
        <w:r w:rsidR="00AB3023" w:rsidRPr="00171229">
          <w:rPr>
            <w:rStyle w:val="Hypertextovodkaz"/>
            <w:noProof/>
          </w:rPr>
          <w:t>6.7.1</w:t>
        </w:r>
        <w:r w:rsidR="00AB3023" w:rsidRPr="00162ACD">
          <w:rPr>
            <w:rFonts w:ascii="Calibri" w:eastAsia="Times New Roman" w:hAnsi="Calibri" w:cs="Times New Roman"/>
            <w:iCs w:val="0"/>
            <w:noProof/>
            <w:sz w:val="22"/>
            <w:szCs w:val="22"/>
          </w:rPr>
          <w:tab/>
        </w:r>
        <w:r w:rsidR="00AB3023" w:rsidRPr="00171229">
          <w:rPr>
            <w:rStyle w:val="Hypertextovodkaz"/>
            <w:noProof/>
          </w:rPr>
          <w:t>Knihovny doporučených rozšíření</w:t>
        </w:r>
        <w:r w:rsidR="00AB3023">
          <w:rPr>
            <w:noProof/>
            <w:webHidden/>
          </w:rPr>
          <w:tab/>
        </w:r>
        <w:r w:rsidR="00AB3023">
          <w:rPr>
            <w:noProof/>
            <w:webHidden/>
          </w:rPr>
          <w:fldChar w:fldCharType="begin"/>
        </w:r>
        <w:r w:rsidR="00AB3023">
          <w:rPr>
            <w:noProof/>
            <w:webHidden/>
          </w:rPr>
          <w:instrText xml:space="preserve"> PAGEREF _Toc392332428 \h </w:instrText>
        </w:r>
        <w:r w:rsidR="00AB3023">
          <w:rPr>
            <w:noProof/>
            <w:webHidden/>
          </w:rPr>
        </w:r>
        <w:r w:rsidR="00AB3023">
          <w:rPr>
            <w:noProof/>
            <w:webHidden/>
          </w:rPr>
          <w:fldChar w:fldCharType="separate"/>
        </w:r>
        <w:r w:rsidR="00AB3023">
          <w:rPr>
            <w:noProof/>
            <w:webHidden/>
          </w:rPr>
          <w:t>98</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29" w:history="1">
        <w:r w:rsidR="00AB3023" w:rsidRPr="00171229">
          <w:rPr>
            <w:rStyle w:val="Hypertextovodkaz"/>
            <w:noProof/>
          </w:rPr>
          <w:t>6.7.2</w:t>
        </w:r>
        <w:r w:rsidR="00AB3023" w:rsidRPr="00162ACD">
          <w:rPr>
            <w:rFonts w:ascii="Calibri" w:eastAsia="Times New Roman" w:hAnsi="Calibri" w:cs="Times New Roman"/>
            <w:iCs w:val="0"/>
            <w:noProof/>
            <w:sz w:val="22"/>
            <w:szCs w:val="22"/>
          </w:rPr>
          <w:tab/>
        </w:r>
        <w:r w:rsidR="00AB3023" w:rsidRPr="00171229">
          <w:rPr>
            <w:rStyle w:val="Hypertextovodkaz"/>
            <w:noProof/>
          </w:rPr>
          <w:t>Rozšíření pro poskytování assembly</w:t>
        </w:r>
        <w:r w:rsidR="00AB3023">
          <w:rPr>
            <w:noProof/>
            <w:webHidden/>
          </w:rPr>
          <w:tab/>
        </w:r>
        <w:r w:rsidR="00AB3023">
          <w:rPr>
            <w:noProof/>
            <w:webHidden/>
          </w:rPr>
          <w:fldChar w:fldCharType="begin"/>
        </w:r>
        <w:r w:rsidR="00AB3023">
          <w:rPr>
            <w:noProof/>
            <w:webHidden/>
          </w:rPr>
          <w:instrText xml:space="preserve"> PAGEREF _Toc392332429 \h </w:instrText>
        </w:r>
        <w:r w:rsidR="00AB3023">
          <w:rPr>
            <w:noProof/>
            <w:webHidden/>
          </w:rPr>
        </w:r>
        <w:r w:rsidR="00AB3023">
          <w:rPr>
            <w:noProof/>
            <w:webHidden/>
          </w:rPr>
          <w:fldChar w:fldCharType="separate"/>
        </w:r>
        <w:r w:rsidR="00AB3023">
          <w:rPr>
            <w:noProof/>
            <w:webHidden/>
          </w:rPr>
          <w:t>99</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30" w:history="1">
        <w:r w:rsidR="00AB3023" w:rsidRPr="00171229">
          <w:rPr>
            <w:rStyle w:val="Hypertextovodkaz"/>
            <w:noProof/>
          </w:rPr>
          <w:t>6.7.3</w:t>
        </w:r>
        <w:r w:rsidR="00AB3023" w:rsidRPr="00162ACD">
          <w:rPr>
            <w:rFonts w:ascii="Calibri" w:eastAsia="Times New Roman" w:hAnsi="Calibri" w:cs="Times New Roman"/>
            <w:iCs w:val="0"/>
            <w:noProof/>
            <w:sz w:val="22"/>
            <w:szCs w:val="22"/>
          </w:rPr>
          <w:tab/>
        </w:r>
        <w:r w:rsidR="00AB3023" w:rsidRPr="00171229">
          <w:rPr>
            <w:rStyle w:val="Hypertextovodkaz"/>
            <w:noProof/>
          </w:rPr>
          <w:t>Rozšiřující typové definice</w:t>
        </w:r>
        <w:r w:rsidR="00AB3023">
          <w:rPr>
            <w:noProof/>
            <w:webHidden/>
          </w:rPr>
          <w:tab/>
        </w:r>
        <w:r w:rsidR="00AB3023">
          <w:rPr>
            <w:noProof/>
            <w:webHidden/>
          </w:rPr>
          <w:fldChar w:fldCharType="begin"/>
        </w:r>
        <w:r w:rsidR="00AB3023">
          <w:rPr>
            <w:noProof/>
            <w:webHidden/>
          </w:rPr>
          <w:instrText xml:space="preserve"> PAGEREF _Toc392332430 \h </w:instrText>
        </w:r>
        <w:r w:rsidR="00AB3023">
          <w:rPr>
            <w:noProof/>
            <w:webHidden/>
          </w:rPr>
        </w:r>
        <w:r w:rsidR="00AB3023">
          <w:rPr>
            <w:noProof/>
            <w:webHidden/>
          </w:rPr>
          <w:fldChar w:fldCharType="separate"/>
        </w:r>
        <w:r w:rsidR="00AB3023">
          <w:rPr>
            <w:noProof/>
            <w:webHidden/>
          </w:rPr>
          <w:t>100</w:t>
        </w:r>
        <w:r w:rsidR="00AB3023">
          <w:rPr>
            <w:noProof/>
            <w:webHidden/>
          </w:rPr>
          <w:fldChar w:fldCharType="end"/>
        </w:r>
      </w:hyperlink>
    </w:p>
    <w:p w:rsidR="00AB3023" w:rsidRPr="00162ACD" w:rsidRDefault="005E2912">
      <w:pPr>
        <w:pStyle w:val="Obsah3"/>
        <w:tabs>
          <w:tab w:val="left" w:pos="1200"/>
          <w:tab w:val="right" w:leader="dot" w:pos="8210"/>
        </w:tabs>
        <w:rPr>
          <w:rFonts w:ascii="Calibri" w:eastAsia="Times New Roman" w:hAnsi="Calibri" w:cs="Times New Roman"/>
          <w:iCs w:val="0"/>
          <w:noProof/>
          <w:sz w:val="22"/>
          <w:szCs w:val="22"/>
        </w:rPr>
      </w:pPr>
      <w:hyperlink w:anchor="_Toc392332431" w:history="1">
        <w:r w:rsidR="00AB3023" w:rsidRPr="00171229">
          <w:rPr>
            <w:rStyle w:val="Hypertextovodkaz"/>
            <w:noProof/>
          </w:rPr>
          <w:t>6.7.4</w:t>
        </w:r>
        <w:r w:rsidR="00AB3023" w:rsidRPr="00162ACD">
          <w:rPr>
            <w:rFonts w:ascii="Calibri" w:eastAsia="Times New Roman" w:hAnsi="Calibri" w:cs="Times New Roman"/>
            <w:iCs w:val="0"/>
            <w:noProof/>
            <w:sz w:val="22"/>
            <w:szCs w:val="22"/>
          </w:rPr>
          <w:tab/>
        </w:r>
        <w:r w:rsidR="00AB3023" w:rsidRPr="00171229">
          <w:rPr>
            <w:rStyle w:val="Hypertextovodkaz"/>
            <w:noProof/>
          </w:rPr>
          <w:t>Rozšíření pro vykreslování schématu kompozice</w:t>
        </w:r>
        <w:r w:rsidR="00AB3023">
          <w:rPr>
            <w:noProof/>
            <w:webHidden/>
          </w:rPr>
          <w:tab/>
        </w:r>
        <w:r w:rsidR="00AB3023">
          <w:rPr>
            <w:noProof/>
            <w:webHidden/>
          </w:rPr>
          <w:fldChar w:fldCharType="begin"/>
        </w:r>
        <w:r w:rsidR="00AB3023">
          <w:rPr>
            <w:noProof/>
            <w:webHidden/>
          </w:rPr>
          <w:instrText xml:space="preserve"> PAGEREF _Toc392332431 \h </w:instrText>
        </w:r>
        <w:r w:rsidR="00AB3023">
          <w:rPr>
            <w:noProof/>
            <w:webHidden/>
          </w:rPr>
        </w:r>
        <w:r w:rsidR="00AB3023">
          <w:rPr>
            <w:noProof/>
            <w:webHidden/>
          </w:rPr>
          <w:fldChar w:fldCharType="separate"/>
        </w:r>
        <w:r w:rsidR="00AB3023">
          <w:rPr>
            <w:noProof/>
            <w:webHidden/>
          </w:rPr>
          <w:t>101</w:t>
        </w:r>
        <w:r w:rsidR="00AB3023">
          <w:rPr>
            <w:noProof/>
            <w:webHidden/>
          </w:rPr>
          <w:fldChar w:fldCharType="end"/>
        </w:r>
      </w:hyperlink>
    </w:p>
    <w:p w:rsidR="00AB3023" w:rsidRPr="00162ACD" w:rsidRDefault="005E2912">
      <w:pPr>
        <w:pStyle w:val="Obsah1"/>
        <w:tabs>
          <w:tab w:val="left" w:pos="480"/>
          <w:tab w:val="right" w:leader="dot" w:pos="8210"/>
        </w:tabs>
        <w:rPr>
          <w:rFonts w:ascii="Calibri" w:eastAsia="Times New Roman" w:hAnsi="Calibri" w:cs="Times New Roman"/>
          <w:b w:val="0"/>
          <w:bCs w:val="0"/>
          <w:noProof/>
          <w:sz w:val="22"/>
          <w:szCs w:val="22"/>
        </w:rPr>
      </w:pPr>
      <w:hyperlink w:anchor="_Toc392332432" w:history="1">
        <w:r w:rsidR="00AB3023" w:rsidRPr="00171229">
          <w:rPr>
            <w:rStyle w:val="Hypertextovodkaz"/>
            <w:noProof/>
          </w:rPr>
          <w:t>7</w:t>
        </w:r>
        <w:r w:rsidR="00AB3023" w:rsidRPr="00162ACD">
          <w:rPr>
            <w:rFonts w:ascii="Calibri" w:eastAsia="Times New Roman" w:hAnsi="Calibri" w:cs="Times New Roman"/>
            <w:b w:val="0"/>
            <w:bCs w:val="0"/>
            <w:noProof/>
            <w:sz w:val="22"/>
            <w:szCs w:val="22"/>
          </w:rPr>
          <w:tab/>
        </w:r>
        <w:r w:rsidR="00AB3023" w:rsidRPr="00171229">
          <w:rPr>
            <w:rStyle w:val="Hypertextovodkaz"/>
            <w:noProof/>
          </w:rPr>
          <w:t>Závěr</w:t>
        </w:r>
        <w:r w:rsidR="00AB3023">
          <w:rPr>
            <w:noProof/>
            <w:webHidden/>
          </w:rPr>
          <w:tab/>
        </w:r>
        <w:r w:rsidR="00AB3023">
          <w:rPr>
            <w:noProof/>
            <w:webHidden/>
          </w:rPr>
          <w:fldChar w:fldCharType="begin"/>
        </w:r>
        <w:r w:rsidR="00AB3023">
          <w:rPr>
            <w:noProof/>
            <w:webHidden/>
          </w:rPr>
          <w:instrText xml:space="preserve"> PAGEREF _Toc392332432 \h </w:instrText>
        </w:r>
        <w:r w:rsidR="00AB3023">
          <w:rPr>
            <w:noProof/>
            <w:webHidden/>
          </w:rPr>
        </w:r>
        <w:r w:rsidR="00AB3023">
          <w:rPr>
            <w:noProof/>
            <w:webHidden/>
          </w:rPr>
          <w:fldChar w:fldCharType="separate"/>
        </w:r>
        <w:r w:rsidR="00AB3023">
          <w:rPr>
            <w:noProof/>
            <w:webHidden/>
          </w:rPr>
          <w:t>102</w:t>
        </w:r>
        <w:r w:rsidR="00AB3023">
          <w:rPr>
            <w:noProof/>
            <w:webHidden/>
          </w:rPr>
          <w:fldChar w:fldCharType="end"/>
        </w:r>
      </w:hyperlink>
    </w:p>
    <w:p w:rsidR="00AB3023" w:rsidRPr="00162ACD" w:rsidRDefault="005E2912">
      <w:pPr>
        <w:pStyle w:val="Obsah1"/>
        <w:tabs>
          <w:tab w:val="left" w:pos="480"/>
          <w:tab w:val="right" w:leader="dot" w:pos="8210"/>
        </w:tabs>
        <w:rPr>
          <w:rFonts w:ascii="Calibri" w:eastAsia="Times New Roman" w:hAnsi="Calibri" w:cs="Times New Roman"/>
          <w:b w:val="0"/>
          <w:bCs w:val="0"/>
          <w:noProof/>
          <w:sz w:val="22"/>
          <w:szCs w:val="22"/>
        </w:rPr>
      </w:pPr>
      <w:hyperlink w:anchor="_Toc392332433" w:history="1">
        <w:r w:rsidR="00AB3023" w:rsidRPr="00171229">
          <w:rPr>
            <w:rStyle w:val="Hypertextovodkaz"/>
            <w:noProof/>
          </w:rPr>
          <w:t>8</w:t>
        </w:r>
        <w:r w:rsidR="00AB3023" w:rsidRPr="00162ACD">
          <w:rPr>
            <w:rFonts w:ascii="Calibri" w:eastAsia="Times New Roman" w:hAnsi="Calibri" w:cs="Times New Roman"/>
            <w:b w:val="0"/>
            <w:bCs w:val="0"/>
            <w:noProof/>
            <w:sz w:val="22"/>
            <w:szCs w:val="22"/>
          </w:rPr>
          <w:tab/>
        </w:r>
        <w:r w:rsidR="00AB3023" w:rsidRPr="00171229">
          <w:rPr>
            <w:rStyle w:val="Hypertextovodkaz"/>
            <w:noProof/>
          </w:rPr>
          <w:t>Seznam použitých zdrojů</w:t>
        </w:r>
        <w:r w:rsidR="00AB3023">
          <w:rPr>
            <w:noProof/>
            <w:webHidden/>
          </w:rPr>
          <w:tab/>
        </w:r>
        <w:r w:rsidR="00AB3023">
          <w:rPr>
            <w:noProof/>
            <w:webHidden/>
          </w:rPr>
          <w:fldChar w:fldCharType="begin"/>
        </w:r>
        <w:r w:rsidR="00AB3023">
          <w:rPr>
            <w:noProof/>
            <w:webHidden/>
          </w:rPr>
          <w:instrText xml:space="preserve"> PAGEREF _Toc392332433 \h </w:instrText>
        </w:r>
        <w:r w:rsidR="00AB3023">
          <w:rPr>
            <w:noProof/>
            <w:webHidden/>
          </w:rPr>
        </w:r>
        <w:r w:rsidR="00AB3023">
          <w:rPr>
            <w:noProof/>
            <w:webHidden/>
          </w:rPr>
          <w:fldChar w:fldCharType="separate"/>
        </w:r>
        <w:r w:rsidR="00AB3023">
          <w:rPr>
            <w:noProof/>
            <w:webHidden/>
          </w:rPr>
          <w:t>105</w:t>
        </w:r>
        <w:r w:rsidR="00AB3023">
          <w:rPr>
            <w:noProof/>
            <w:webHidden/>
          </w:rPr>
          <w:fldChar w:fldCharType="end"/>
        </w:r>
      </w:hyperlink>
    </w:p>
    <w:p w:rsidR="00AB3023" w:rsidRPr="00162ACD" w:rsidRDefault="005E2912">
      <w:pPr>
        <w:pStyle w:val="Obsah1"/>
        <w:tabs>
          <w:tab w:val="left" w:pos="480"/>
          <w:tab w:val="right" w:leader="dot" w:pos="8210"/>
        </w:tabs>
        <w:rPr>
          <w:rFonts w:ascii="Calibri" w:eastAsia="Times New Roman" w:hAnsi="Calibri" w:cs="Times New Roman"/>
          <w:b w:val="0"/>
          <w:bCs w:val="0"/>
          <w:noProof/>
          <w:sz w:val="22"/>
          <w:szCs w:val="22"/>
        </w:rPr>
      </w:pPr>
      <w:hyperlink w:anchor="_Toc392332434" w:history="1">
        <w:r w:rsidR="00AB3023" w:rsidRPr="00171229">
          <w:rPr>
            <w:rStyle w:val="Hypertextovodkaz"/>
            <w:noProof/>
          </w:rPr>
          <w:t>9</w:t>
        </w:r>
        <w:r w:rsidR="00AB3023" w:rsidRPr="00162ACD">
          <w:rPr>
            <w:rFonts w:ascii="Calibri" w:eastAsia="Times New Roman" w:hAnsi="Calibri" w:cs="Times New Roman"/>
            <w:b w:val="0"/>
            <w:bCs w:val="0"/>
            <w:noProof/>
            <w:sz w:val="22"/>
            <w:szCs w:val="22"/>
          </w:rPr>
          <w:tab/>
        </w:r>
        <w:r w:rsidR="00AB3023" w:rsidRPr="00171229">
          <w:rPr>
            <w:rStyle w:val="Hypertextovodkaz"/>
            <w:noProof/>
          </w:rPr>
          <w:t>Přílohy</w:t>
        </w:r>
        <w:r w:rsidR="00AB3023">
          <w:rPr>
            <w:noProof/>
            <w:webHidden/>
          </w:rPr>
          <w:tab/>
        </w:r>
        <w:r w:rsidR="00AB3023">
          <w:rPr>
            <w:noProof/>
            <w:webHidden/>
          </w:rPr>
          <w:fldChar w:fldCharType="begin"/>
        </w:r>
        <w:r w:rsidR="00AB3023">
          <w:rPr>
            <w:noProof/>
            <w:webHidden/>
          </w:rPr>
          <w:instrText xml:space="preserve"> PAGEREF _Toc392332434 \h </w:instrText>
        </w:r>
        <w:r w:rsidR="00AB3023">
          <w:rPr>
            <w:noProof/>
            <w:webHidden/>
          </w:rPr>
        </w:r>
        <w:r w:rsidR="00AB3023">
          <w:rPr>
            <w:noProof/>
            <w:webHidden/>
          </w:rPr>
          <w:fldChar w:fldCharType="separate"/>
        </w:r>
        <w:r w:rsidR="00AB3023">
          <w:rPr>
            <w:noProof/>
            <w:webHidden/>
          </w:rPr>
          <w:t>107</w:t>
        </w:r>
        <w:r w:rsidR="00AB3023">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B32C4F">
      <w:pPr>
        <w:pStyle w:val="Nadpis1"/>
        <w:rPr>
          <w:lang w:eastAsia="ja-JP"/>
        </w:rPr>
      </w:pPr>
      <w:bookmarkStart w:id="0" w:name="_Toc392332351"/>
      <w:r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A47D3A">
        <w:rPr>
          <w:b/>
        </w:rPr>
        <w:t>[2]</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 xml:space="preserve">komponent, ve formě </w:t>
      </w:r>
      <w:r w:rsidR="00DF3708">
        <w:lastRenderedPageBreak/>
        <w:t>pluginů, které definují zvýraznění syntaxe jazyků, prostředky nutné pro kompilaci</w:t>
      </w:r>
      <w:r w:rsidR="00320F6F">
        <w:t>, apod.</w:t>
      </w:r>
      <w:r w:rsidR="00DF3708">
        <w:t xml:space="preserve"> Také je 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A47D3A">
        <w:rPr>
          <w:b/>
        </w:rPr>
        <w:t>[3]</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A47D3A">
        <w:t>[4]</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2212DD">
        <w:t>[9]</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2212DD">
        <w:t>[10]</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B32C4F">
      <w:pPr>
        <w:pStyle w:val="Nadpis2"/>
      </w:pPr>
      <w:bookmarkStart w:id="1" w:name="_Ref391987909"/>
      <w:bookmarkStart w:id="2" w:name="_Toc392332352"/>
      <w:r>
        <w:lastRenderedPageBreak/>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sz w:val="22"/>
        </w:rPr>
        <w:t>Export</w:t>
      </w:r>
      <w:r>
        <w:t xml:space="preserve"> na třídě </w:t>
      </w:r>
      <w:r w:rsidRPr="001A3276">
        <w:rPr>
          <w:rStyle w:val="ThesisCodeChar"/>
          <w:sz w:val="22"/>
        </w:rPr>
        <w:t>NormLayout</w:t>
      </w:r>
      <w:r>
        <w:t>, který označuje, že je třída exportovaná.</w:t>
      </w:r>
      <w:r w:rsidR="001A3276">
        <w:t xml:space="preserve"> Atributy </w:t>
      </w:r>
      <w:r w:rsidR="001A3276" w:rsidRPr="001A3276">
        <w:rPr>
          <w:rStyle w:val="ThesisCodeChar"/>
          <w:sz w:val="22"/>
        </w:rPr>
        <w:t>Import</w:t>
      </w:r>
      <w:r w:rsidR="001A3276">
        <w:t xml:space="preserve"> a </w:t>
      </w:r>
      <w:r w:rsidR="001A3276" w:rsidRPr="001A3276">
        <w:rPr>
          <w:rStyle w:val="ThesisCodeChar"/>
          <w:sz w:val="22"/>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50.45pt;height:192pt" o:ole="">
            <v:imagedata r:id="rId10" o:title=""/>
          </v:shape>
          <o:OLEObject Type="Embed" ProgID="Visio.Drawing.15" ShapeID="_x0000_i1026" DrawAspect="Content" ObjectID="_1466096503" r:id="rId11"/>
        </w:object>
      </w:r>
    </w:p>
    <w:p w:rsidR="00104E01" w:rsidRPr="00241F00" w:rsidRDefault="00104E01" w:rsidP="00241F00">
      <w:pPr>
        <w:pStyle w:val="InsertedTitulek"/>
      </w:pPr>
      <w:r w:rsidRPr="00241F00">
        <w:t xml:space="preserve">Obrázek </w:t>
      </w:r>
      <w:fldSimple w:instr=" STYLEREF 1 \s ">
        <w:r w:rsidR="009634AD">
          <w:rPr>
            <w:noProof/>
          </w:rPr>
          <w:t>1</w:t>
        </w:r>
      </w:fldSimple>
      <w:r w:rsidR="009634AD">
        <w:t>-</w:t>
      </w:r>
      <w:fldSimple w:instr=" SEQ Obrázek \* ARABIC \s 1 ">
        <w:r w:rsidR="009634AD">
          <w:rPr>
            <w:noProof/>
          </w:rPr>
          <w:t>1</w:t>
        </w:r>
      </w:fldSimple>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A47D3A">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sz w:val="22"/>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lastRenderedPageBreak/>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B80AC0">
        <w:t>[12]</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B80AC0">
        <w:t>[11]</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B80AC0">
        <w:t>[13]</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170BAD">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DE0E30" w:rsidRDefault="008E309C" w:rsidP="003722A1">
      <w:pPr>
        <w:pStyle w:val="ThesisTODO"/>
      </w:pPr>
      <w:r>
        <w:t>TODO obrázek z konzolového výstupu Mefx</w:t>
      </w:r>
    </w:p>
    <w:p w:rsidR="008E309C" w:rsidRDefault="008E309C"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lastRenderedPageBreak/>
        <w:t>Visual MEFX</w:t>
      </w:r>
    </w:p>
    <w:p w:rsidR="00F62D62" w:rsidRDefault="005E2912" w:rsidP="003722A1">
      <w:pPr>
        <w:pStyle w:val="ThesisText"/>
      </w:pPr>
      <w:r>
        <w:pict>
          <v:shape id="_x0000_i1027" type="#_x0000_t75" style="width:303.65pt;height:166.45pt">
            <v:imagedata r:id="rId12" o:title=""/>
          </v:shape>
        </w:pict>
      </w:r>
    </w:p>
    <w:p w:rsidR="00995A8C" w:rsidRDefault="00995A8C" w:rsidP="00995A8C">
      <w:pPr>
        <w:pStyle w:val="Titulek"/>
      </w:pPr>
      <w:r>
        <w:t>Ukázka výstupu nástroje Visual MEFX</w:t>
      </w:r>
    </w:p>
    <w:p w:rsidR="00F62D62" w:rsidRDefault="00F62D62" w:rsidP="003722A1">
      <w:pPr>
        <w:pStyle w:val="ThesisText"/>
      </w:pPr>
    </w:p>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t>MEF Visualizer Tool</w:t>
      </w:r>
    </w:p>
    <w:p w:rsidR="007721FD" w:rsidRDefault="005E2912" w:rsidP="003722A1">
      <w:pPr>
        <w:pStyle w:val="ThesisText"/>
      </w:pPr>
      <w:r>
        <w:pict>
          <v:shape id="_x0000_i1028" type="#_x0000_t75" style="width:339.15pt;height:176.85pt">
            <v:imagedata r:id="rId13" o:title=""/>
          </v:shape>
        </w:pict>
      </w:r>
    </w:p>
    <w:p w:rsidR="007721FD" w:rsidRDefault="007721FD" w:rsidP="007721FD">
      <w:pPr>
        <w:pStyle w:val="Titulek"/>
      </w:pPr>
      <w:r>
        <w:t>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w:t>
      </w:r>
      <w:r w:rsidR="0083528A">
        <w:lastRenderedPageBreak/>
        <w:t>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A47D3A">
        <w:t>[5]</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29" type="#_x0000_t75" style="width:406.45pt;height:190.45pt" o:ole="">
            <v:imagedata r:id="rId14" o:title=""/>
          </v:shape>
          <o:OLEObject Type="Embed" ProgID="Visio.Drawing.11" ShapeID="_x0000_i1029" DrawAspect="Content" ObjectID="_1466096504" r:id="rId15"/>
        </w:object>
      </w:r>
    </w:p>
    <w:p w:rsidR="00A3599D" w:rsidRPr="007313B9" w:rsidRDefault="00706858" w:rsidP="00241F00">
      <w:pPr>
        <w:pStyle w:val="InsertedTitulek"/>
      </w:pPr>
      <w:r>
        <w:t xml:space="preserve">Obrázek </w:t>
      </w:r>
      <w:fldSimple w:instr=" STYLEREF 1 \s ">
        <w:r w:rsidR="009634AD">
          <w:rPr>
            <w:noProof/>
          </w:rPr>
          <w:t>1</w:t>
        </w:r>
      </w:fldSimple>
      <w:r w:rsidR="009634AD">
        <w:t>-</w:t>
      </w:r>
      <w:fldSimple w:instr=" SEQ Obrázek \* ARABIC \s 1 ">
        <w:r w:rsidR="009634AD">
          <w:rPr>
            <w:noProof/>
          </w:rPr>
          <w:t>2</w:t>
        </w:r>
      </w:fldSimple>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w:t>
      </w:r>
      <w:r w:rsidR="002C69D2">
        <w:lastRenderedPageBreak/>
        <w:t xml:space="preserve">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B32C4F">
      <w:pPr>
        <w:pStyle w:val="Nadpis2"/>
      </w:pPr>
      <w:bookmarkStart w:id="3" w:name="_Ref389851072"/>
      <w:bookmarkStart w:id="4" w:name="_Ref389851084"/>
      <w:bookmarkStart w:id="5" w:name="_Ref389926792"/>
      <w:bookmarkStart w:id="6" w:name="_Toc392332353"/>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property.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30" type="#_x0000_t75" style="width:348pt;height:108pt" o:ole="">
            <v:imagedata r:id="rId16" o:title=""/>
          </v:shape>
          <o:OLEObject Type="Embed" ProgID="Visio.Drawing.15" ShapeID="_x0000_i1030" DrawAspect="Content" ObjectID="_1466096505" r:id="rId17"/>
        </w:object>
      </w:r>
    </w:p>
    <w:p w:rsidR="006F01B7" w:rsidRPr="007313B9" w:rsidRDefault="006F01B7" w:rsidP="006F01B7">
      <w:pPr>
        <w:pStyle w:val="InsertedTitulek"/>
      </w:pPr>
      <w:r>
        <w:t xml:space="preserve">Obrázek </w:t>
      </w:r>
      <w:fldSimple w:instr=" STYLEREF 1 \s ">
        <w:r w:rsidR="009634AD">
          <w:rPr>
            <w:noProof/>
          </w:rPr>
          <w:t>1</w:t>
        </w:r>
      </w:fldSimple>
      <w:r w:rsidR="009634AD">
        <w:t>-</w:t>
      </w:r>
      <w:fldSimple w:instr=" SEQ Obrázek \* ARABIC \s 1 ">
        <w:r w:rsidR="009634AD">
          <w:rPr>
            <w:noProof/>
          </w:rPr>
          <w:t>3</w:t>
        </w:r>
      </w:fldSimple>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w:t>
      </w:r>
      <w:r w:rsidRPr="007313B9">
        <w:lastRenderedPageBreak/>
        <w:t xml:space="preserve">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sz w:val="22"/>
        </w:rPr>
        <w:t>ImportMany</w:t>
      </w:r>
      <w:r w:rsidRPr="007313B9">
        <w:t xml:space="preserve">. Cílový import musí být typu pole, </w:t>
      </w:r>
      <w:r w:rsidRPr="007313B9">
        <w:rPr>
          <w:rStyle w:val="ThesisCodeChar"/>
          <w:sz w:val="22"/>
        </w:rPr>
        <w:t>IEnumerable</w:t>
      </w:r>
      <w:r w:rsidRPr="007313B9">
        <w:t xml:space="preserve"> nebo </w:t>
      </w:r>
      <w:r w:rsidRPr="007313B9">
        <w:rPr>
          <w:rStyle w:val="ThesisCodeChar"/>
          <w:sz w:val="22"/>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31" type="#_x0000_t75" style="width:192pt;height:108pt" o:ole="">
            <v:imagedata r:id="rId18" o:title=""/>
          </v:shape>
          <o:OLEObject Type="Embed" ProgID="Visio.Drawing.15" ShapeID="_x0000_i1031" DrawAspect="Content" ObjectID="_1466096506" r:id="rId19"/>
        </w:object>
      </w:r>
    </w:p>
    <w:p w:rsidR="006F01B7" w:rsidRPr="007313B9" w:rsidRDefault="006F01B7" w:rsidP="006F01B7">
      <w:pPr>
        <w:pStyle w:val="InsertedTitulek"/>
      </w:pPr>
      <w:r>
        <w:t xml:space="preserve">Obrázek </w:t>
      </w:r>
      <w:fldSimple w:instr=" STYLEREF 1 \s ">
        <w:r w:rsidR="009634AD">
          <w:rPr>
            <w:noProof/>
          </w:rPr>
          <w:t>1</w:t>
        </w:r>
      </w:fldSimple>
      <w:r w:rsidR="009634AD">
        <w:t>-</w:t>
      </w:r>
      <w:fldSimple w:instr=" SEQ Obrázek \* ARABIC \s 1 ">
        <w:r w:rsidR="009634AD">
          <w:rPr>
            <w:noProof/>
          </w:rPr>
          <w:t>4</w:t>
        </w:r>
      </w:fldSimple>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sz w:val="22"/>
        </w:rPr>
        <w:t>InheritedExport</w:t>
      </w:r>
      <w:r>
        <w:t xml:space="preserve">. Pokud dědíme od takto označené třídy, nemusíme u odvozené třídy </w:t>
      </w:r>
      <w:r w:rsidRPr="00691265">
        <w:rPr>
          <w:rStyle w:val="ThesisCodeChar"/>
          <w:sz w:val="22"/>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sz w:val="22"/>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sz w:val="22"/>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sz w:val="22"/>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sz w:val="22"/>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sz w:val="22"/>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sz w:val="22"/>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sz w:val="22"/>
        </w:rPr>
        <w:t>Compose</w:t>
      </w:r>
      <w:r>
        <w:t xml:space="preserve"> – </w:t>
      </w:r>
      <w:r w:rsidR="00B1684B">
        <w:t xml:space="preserve">provede kompozici, za použití dostupného katalogu a zadaného </w:t>
      </w:r>
      <w:r w:rsidR="00B1684B" w:rsidRPr="00B1684B">
        <w:rPr>
          <w:rStyle w:val="ThesisCodeChar"/>
          <w:sz w:val="22"/>
        </w:rPr>
        <w:t>CompositionBatch</w:t>
      </w:r>
      <w:r w:rsidR="00B1684B" w:rsidRPr="00B1684B">
        <w:t>,</w:t>
      </w:r>
    </w:p>
    <w:p w:rsidR="007E368E" w:rsidRDefault="007E368E" w:rsidP="00FC5FD3">
      <w:pPr>
        <w:pStyle w:val="ThesisText"/>
        <w:numPr>
          <w:ilvl w:val="0"/>
          <w:numId w:val="20"/>
        </w:numPr>
      </w:pPr>
      <w:r w:rsidRPr="00B1684B">
        <w:rPr>
          <w:rStyle w:val="ThesisCodeChar"/>
          <w:sz w:val="22"/>
        </w:rPr>
        <w:lastRenderedPageBreak/>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sz w:val="22"/>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sz w:val="22"/>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sz w:val="22"/>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sz w:val="22"/>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sz w:val="22"/>
        </w:rPr>
        <w:t>Met</w:t>
      </w:r>
      <w:r w:rsidR="00E83F39" w:rsidRPr="00691265">
        <w:rPr>
          <w:rStyle w:val="ThesisCodeChar"/>
          <w:sz w:val="22"/>
        </w:rPr>
        <w:t>a</w:t>
      </w:r>
      <w:r w:rsidR="001D0E7A" w:rsidRPr="00691265">
        <w:rPr>
          <w:rStyle w:val="ThesisCodeChar"/>
          <w:sz w:val="22"/>
        </w:rPr>
        <w:t>dataAttributeAttribute</w:t>
      </w:r>
      <w:r>
        <w:rPr>
          <w:rStyle w:val="ThesisCodeChar"/>
          <w:sz w:val="22"/>
        </w:rPr>
        <w:t>.</w:t>
      </w:r>
    </w:p>
    <w:p w:rsidR="00B33931" w:rsidRPr="00AF275B" w:rsidRDefault="004E64D2" w:rsidP="00B32C4F">
      <w:pPr>
        <w:pStyle w:val="Nadpis2"/>
      </w:pPr>
      <w:bookmarkStart w:id="7" w:name="_Ref389766809"/>
      <w:bookmarkStart w:id="8" w:name="_Toc392332354"/>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A47D3A">
        <w:rPr>
          <w:rStyle w:val="ThesisTextChar"/>
        </w:rPr>
        <w:t>[6]</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2" type="#_x0000_t75" style="width:130.45pt;height:116.35pt" o:ole="">
            <v:imagedata r:id="rId20" o:title=""/>
          </v:shape>
          <o:OLEObject Type="Embed" ProgID="Visio.Drawing.15" ShapeID="_x0000_i1032" DrawAspect="Content" ObjectID="_1466096507" r:id="rId21"/>
        </w:object>
      </w:r>
    </w:p>
    <w:p w:rsidR="00994705" w:rsidRDefault="00994705" w:rsidP="00260609">
      <w:pPr>
        <w:pStyle w:val="Titulek"/>
      </w:pPr>
    </w:p>
    <w:p w:rsidR="007F4457" w:rsidRPr="007313B9" w:rsidRDefault="006B5A07" w:rsidP="00260609">
      <w:pPr>
        <w:pStyle w:val="Titulek"/>
      </w:pPr>
      <w:r w:rsidRPr="007313B9">
        <w:t xml:space="preserve">Obrázek </w:t>
      </w:r>
      <w:fldSimple w:instr=" STYLEREF 1 \s ">
        <w:r w:rsidR="009634AD">
          <w:rPr>
            <w:noProof/>
          </w:rPr>
          <w:t>1</w:t>
        </w:r>
      </w:fldSimple>
      <w:r w:rsidR="009634AD">
        <w:t>-</w:t>
      </w:r>
      <w:fldSimple w:instr=" SEQ Obrázek \* ARABIC \s 1 ">
        <w:r w:rsidR="009634AD">
          <w:rPr>
            <w:noProof/>
          </w:rPr>
          <w:t>5</w:t>
        </w:r>
      </w:fldSimple>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3" type="#_x0000_t75" style="width:380.85pt;height:120pt" o:ole="">
            <v:imagedata r:id="rId22" o:title=""/>
          </v:shape>
          <o:OLEObject Type="Embed" ProgID="Visio.Drawing.15" ShapeID="_x0000_i1033" DrawAspect="Content" ObjectID="_1466096508" r:id="rId23"/>
        </w:object>
      </w:r>
    </w:p>
    <w:p w:rsidR="00F8691C" w:rsidRPr="007313B9" w:rsidRDefault="006B5A07" w:rsidP="00F536C7">
      <w:pPr>
        <w:pStyle w:val="Titulek"/>
      </w:pPr>
      <w:r w:rsidRPr="007313B9">
        <w:t xml:space="preserve">Obrázek </w:t>
      </w:r>
      <w:fldSimple w:instr=" STYLEREF 1 \s ">
        <w:r w:rsidR="009634AD">
          <w:rPr>
            <w:noProof/>
          </w:rPr>
          <w:t>1</w:t>
        </w:r>
      </w:fldSimple>
      <w:r w:rsidR="009634AD">
        <w:t>-</w:t>
      </w:r>
      <w:fldSimple w:instr=" SEQ Obrázek \* ARABIC \s 1 ">
        <w:r w:rsidR="009634AD">
          <w:rPr>
            <w:noProof/>
          </w:rPr>
          <w:t>6</w:t>
        </w:r>
      </w:fldSimple>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4" type="#_x0000_t75" style="width:408pt;height:128.35pt" o:ole="">
            <v:imagedata r:id="rId24" o:title=""/>
          </v:shape>
          <o:OLEObject Type="Embed" ProgID="Visio.Drawing.15" ShapeID="_x0000_i1034" DrawAspect="Content" ObjectID="_1466096509" r:id="rId25"/>
        </w:object>
      </w:r>
      <w:r w:rsidR="006B5A07" w:rsidRPr="007313B9">
        <w:t xml:space="preserve">Obrázek </w:t>
      </w:r>
      <w:fldSimple w:instr=" STYLEREF 1 \s ">
        <w:r w:rsidR="009634AD">
          <w:rPr>
            <w:noProof/>
          </w:rPr>
          <w:t>1</w:t>
        </w:r>
      </w:fldSimple>
      <w:r w:rsidR="009634AD">
        <w:t>-</w:t>
      </w:r>
      <w:fldSimple w:instr=" SEQ Obrázek \* ARABIC \s 1 ">
        <w:r w:rsidR="009634AD">
          <w:rPr>
            <w:noProof/>
          </w:rPr>
          <w:t>7</w:t>
        </w:r>
      </w:fldSimple>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9"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sz w:val="22"/>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9"/>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5" type="#_x0000_t75" style="width:408pt;height:234.8pt" o:ole="">
            <v:imagedata r:id="rId26" o:title=""/>
          </v:shape>
          <o:OLEObject Type="Embed" ProgID="Visio.Drawing.15" ShapeID="_x0000_i1035" DrawAspect="Content" ObjectID="_1466096510" r:id="rId27"/>
        </w:object>
      </w:r>
    </w:p>
    <w:p w:rsidR="00994705" w:rsidRDefault="00994705" w:rsidP="006843FA">
      <w:pPr>
        <w:pStyle w:val="Titulek"/>
        <w:keepNext/>
      </w:pPr>
    </w:p>
    <w:p w:rsidR="006843FA" w:rsidRDefault="009634AD" w:rsidP="006843FA">
      <w:pPr>
        <w:pStyle w:val="Titulek"/>
        <w:keepNext/>
      </w:pPr>
      <w:fldSimple w:instr=" STYLEREF 1 \s ">
        <w:r>
          <w:rPr>
            <w:noProof/>
          </w:rPr>
          <w:t>1</w:t>
        </w:r>
      </w:fldSimple>
      <w:r>
        <w:t>-</w:t>
      </w:r>
      <w:fldSimple w:instr=" SEQ Obrázek \* ARABIC \s 1 ">
        <w:r>
          <w:rPr>
            <w:noProof/>
          </w:rPr>
          <w:t>8</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w:t>
      </w:r>
      <w:r w:rsidR="00733D47" w:rsidRPr="007313B9">
        <w:lastRenderedPageBreak/>
        <w:t xml:space="preserve">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6" type="#_x0000_t75" style="width:406.45pt;height:157.55pt" o:ole="">
            <v:imagedata r:id="rId28" o:title=""/>
          </v:shape>
          <o:OLEObject Type="Embed" ProgID="Visio.Drawing.15" ShapeID="_x0000_i1036" DrawAspect="Content" ObjectID="_1466096511" r:id="rId29"/>
        </w:object>
      </w:r>
    </w:p>
    <w:p w:rsidR="006B5A07" w:rsidRPr="007313B9" w:rsidRDefault="009634AD" w:rsidP="00844172">
      <w:pPr>
        <w:pStyle w:val="Titulek"/>
      </w:pPr>
      <w:fldSimple w:instr=" STYLEREF 1 \s ">
        <w:r>
          <w:rPr>
            <w:noProof/>
          </w:rPr>
          <w:t>1</w:t>
        </w:r>
      </w:fldSimple>
      <w:r>
        <w:t>-</w:t>
      </w:r>
      <w:fldSimple w:instr=" SEQ Obrázek \* ARABIC \s 1 ">
        <w:r>
          <w:rPr>
            <w:noProof/>
          </w:rPr>
          <w:t>9</w:t>
        </w:r>
      </w:fldSimple>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B32C4F">
      <w:pPr>
        <w:pStyle w:val="Nadpis2"/>
      </w:pPr>
      <w:bookmarkStart w:id="10" w:name="_Ref390600141"/>
      <w:bookmarkStart w:id="11" w:name="_Toc392332355"/>
      <w:r>
        <w:t>Editace kompozice</w:t>
      </w:r>
      <w:bookmarkEnd w:id="10"/>
      <w:bookmarkEnd w:id="11"/>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7" type="#_x0000_t75" style="width:435.65pt;height:183.65pt" o:ole="" o:allowoverlap="f">
            <v:imagedata r:id="rId30" o:title=""/>
          </v:shape>
          <o:OLEObject Type="Embed" ProgID="Visio.Drawing.11" ShapeID="_x0000_i1037" DrawAspect="Content" ObjectID="_1466096512" r:id="rId31"/>
        </w:object>
      </w:r>
    </w:p>
    <w:bookmarkStart w:id="12" w:name="_Ref392015397"/>
    <w:p w:rsidR="00B75C63" w:rsidRPr="00A94068" w:rsidRDefault="009634AD" w:rsidP="00B75C63">
      <w:pPr>
        <w:pStyle w:val="InsertedTitulek"/>
      </w:pPr>
      <w:r>
        <w:fldChar w:fldCharType="begin"/>
      </w:r>
      <w:r>
        <w:instrText xml:space="preserve"> STYLEREF 1 \s </w:instrText>
      </w:r>
      <w:r>
        <w:fldChar w:fldCharType="separate"/>
      </w:r>
      <w:r>
        <w:rPr>
          <w:noProof/>
        </w:rPr>
        <w:t>1</w:t>
      </w:r>
      <w:r>
        <w:fldChar w:fldCharType="end"/>
      </w:r>
      <w:r>
        <w:t>-</w:t>
      </w:r>
      <w:fldSimple w:instr=" SEQ Obrázek \* ARABIC \s 1 ">
        <w:r>
          <w:rPr>
            <w:noProof/>
          </w:rPr>
          <w:t>10</w:t>
        </w:r>
      </w:fldSimple>
      <w:bookmarkEnd w:id="12"/>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sz w:val="22"/>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8" type="#_x0000_t75" style="width:313.55pt;height:255.65pt" o:ole="">
            <v:imagedata r:id="rId32" o:title=""/>
          </v:shape>
          <o:OLEObject Type="Embed" ProgID="Visio.Drawing.15" ShapeID="_x0000_i1038" DrawAspect="Content" ObjectID="_1466096513" r:id="rId33"/>
        </w:object>
      </w:r>
    </w:p>
    <w:p w:rsidR="00994705" w:rsidRDefault="00994705" w:rsidP="00994705">
      <w:pPr>
        <w:pStyle w:val="Titulek"/>
        <w:jc w:val="left"/>
      </w:pPr>
    </w:p>
    <w:p w:rsidR="006068EC" w:rsidRPr="00994705" w:rsidRDefault="009634AD" w:rsidP="00994705">
      <w:pPr>
        <w:pStyle w:val="Titulek"/>
      </w:pPr>
      <w:fldSimple w:instr=" STYLEREF 1 \s ">
        <w:r>
          <w:rPr>
            <w:noProof/>
          </w:rPr>
          <w:t>1</w:t>
        </w:r>
      </w:fldSimple>
      <w:r>
        <w:t>-</w:t>
      </w:r>
      <w:fldSimple w:instr=" SEQ Obrázek \* ARABIC \s 1 ">
        <w:r>
          <w:rPr>
            <w:noProof/>
          </w:rPr>
          <w:t>11</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A47D3A">
        <w:rPr>
          <w:noProof/>
        </w:rPr>
        <w:t>1</w:t>
      </w:r>
      <w:r w:rsidR="00A47D3A">
        <w:t>-</w:t>
      </w:r>
      <w:r w:rsidR="00A47D3A">
        <w:rPr>
          <w:noProof/>
        </w:rPr>
        <w:t>10</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sz w:val="22"/>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sz w:val="22"/>
        </w:rPr>
        <w:t>DirectoryCatalog</w:t>
      </w:r>
      <w:r>
        <w:t>, a poté ručně přepsat cestu v textovém řetězci. I zde by se proto hodila asistence nějakého nástroje.</w:t>
      </w:r>
    </w:p>
    <w:p w:rsidR="009629AA" w:rsidRDefault="00E179DA" w:rsidP="00B32C4F">
      <w:pPr>
        <w:pStyle w:val="Nadpis2"/>
      </w:pPr>
      <w:bookmarkStart w:id="13" w:name="_Ref390626680"/>
      <w:bookmarkStart w:id="14" w:name="_Toc392332356"/>
      <w:r w:rsidRPr="007313B9">
        <w:t>Připomenutí předchozí verze</w:t>
      </w:r>
      <w:bookmarkEnd w:id="13"/>
      <w:bookmarkEnd w:id="14"/>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08520E">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w:t>
      </w:r>
      <w:r w:rsidR="00595722">
        <w:lastRenderedPageBreak/>
        <w:t xml:space="preserve">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A47D3A">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lastRenderedPageBreak/>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B32C4F">
      <w:pPr>
        <w:pStyle w:val="Nadpis2"/>
      </w:pPr>
      <w:bookmarkStart w:id="15" w:name="_Ref390693644"/>
      <w:bookmarkStart w:id="16" w:name="_Toc392332357"/>
      <w:r>
        <w:t>Zkušenosti z vývoje předchozí verze</w:t>
      </w:r>
      <w:bookmarkEnd w:id="15"/>
      <w:bookmarkEnd w:id="16"/>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w:t>
      </w:r>
      <w:r w:rsidR="0017776D">
        <w:lastRenderedPageBreak/>
        <w:t>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B32C4F">
      <w:pPr>
        <w:pStyle w:val="Nadpis2"/>
      </w:pPr>
      <w:bookmarkStart w:id="17" w:name="_Ref391988326"/>
      <w:bookmarkStart w:id="18" w:name="_Toc392332358"/>
      <w:r w:rsidRPr="007313B9">
        <w:t>Cíle projektu</w:t>
      </w:r>
      <w:bookmarkEnd w:id="17"/>
      <w:bookmarkEnd w:id="18"/>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A47D3A">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lastRenderedPageBreak/>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B32C4F">
      <w:pPr>
        <w:pStyle w:val="Nadpis2"/>
      </w:pPr>
      <w:bookmarkStart w:id="19" w:name="_Toc392332359"/>
      <w:r>
        <w:t>Struktura diplomové práce</w:t>
      </w:r>
      <w:bookmarkEnd w:id="19"/>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A47D3A">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A47D3A">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A47D3A">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A47D3A">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A47D3A">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A47D3A">
        <w:t>2.4</w:t>
      </w:r>
      <w:r>
        <w:fldChar w:fldCharType="end"/>
      </w:r>
      <w:r>
        <w:t xml:space="preserve"> a </w:t>
      </w:r>
      <w:r>
        <w:fldChar w:fldCharType="begin"/>
      </w:r>
      <w:r>
        <w:instrText xml:space="preserve"> REF _Ref390371959 \r \h </w:instrText>
      </w:r>
      <w:r>
        <w:fldChar w:fldCharType="separate"/>
      </w:r>
      <w:r w:rsidR="00A47D3A">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A47D3A">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A47D3A">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A47D3A">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A47D3A">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A47D3A">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A47D3A">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A47D3A">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A47D3A">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A47D3A">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A47D3A">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A47D3A">
        <w:t>7</w:t>
      </w:r>
      <w:r>
        <w:fldChar w:fldCharType="end"/>
      </w:r>
      <w:r>
        <w:t>.</w:t>
      </w:r>
    </w:p>
    <w:p w:rsidR="00952753" w:rsidRDefault="00B11951" w:rsidP="00B32C4F">
      <w:pPr>
        <w:pStyle w:val="Nadpis2"/>
      </w:pPr>
      <w:bookmarkStart w:id="20" w:name="_Toc392332360"/>
      <w:r>
        <w:t>Použité typografické konvence</w:t>
      </w:r>
      <w:bookmarkEnd w:id="20"/>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sz w:val="22"/>
        </w:rPr>
        <w:lastRenderedPageBreak/>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08520E">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B32C4F">
      <w:pPr>
        <w:pStyle w:val="Nadpis1"/>
      </w:pPr>
      <w:r>
        <w:br w:type="page"/>
      </w:r>
      <w:bookmarkStart w:id="21" w:name="_Toc392332361"/>
      <w:r w:rsidR="00952753" w:rsidRPr="007313B9">
        <w:lastRenderedPageBreak/>
        <w:t>Analýza</w:t>
      </w:r>
      <w:bookmarkEnd w:id="21"/>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B32C4F">
      <w:pPr>
        <w:pStyle w:val="Nadpis2"/>
      </w:pPr>
      <w:bookmarkStart w:id="22" w:name="_Ref390371378"/>
      <w:bookmarkStart w:id="23" w:name="_Toc392332362"/>
      <w:r>
        <w:t>Schéma kompozice</w:t>
      </w:r>
      <w:bookmarkEnd w:id="22"/>
      <w:bookmarkEnd w:id="23"/>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sz w:val="22"/>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sz w:val="22"/>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sz w:val="22"/>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B32C4F">
      <w:pPr>
        <w:pStyle w:val="Nadpis2"/>
      </w:pPr>
      <w:bookmarkStart w:id="24" w:name="_Ref382036284"/>
      <w:bookmarkStart w:id="25" w:name="_Toc392332363"/>
      <w:r w:rsidRPr="00955C3F">
        <w:t>Editace schématu kompozice</w:t>
      </w:r>
      <w:bookmarkEnd w:id="24"/>
      <w:bookmarkEnd w:id="25"/>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A47D3A">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sz w:val="22"/>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B32C4F">
      <w:pPr>
        <w:pStyle w:val="Nadpis2"/>
      </w:pPr>
      <w:bookmarkStart w:id="26" w:name="_Ref381886647"/>
      <w:bookmarkStart w:id="27" w:name="_Ref381886808"/>
      <w:bookmarkStart w:id="28" w:name="_Toc392332364"/>
      <w:r>
        <w:t>Rozšiřování existující aplikace (REA)</w:t>
      </w:r>
      <w:bookmarkEnd w:id="26"/>
      <w:bookmarkEnd w:id="27"/>
      <w:bookmarkEnd w:id="28"/>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A47D3A">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sz w:val="22"/>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sz w:val="22"/>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39" type="#_x0000_t75" style="width:406.45pt;height:258.8pt" o:ole="">
            <v:imagedata r:id="rId34" o:title=""/>
          </v:shape>
          <o:OLEObject Type="Embed" ProgID="Visio.Drawing.15" ShapeID="_x0000_i1039" DrawAspect="Content" ObjectID="_1466096514" r:id="rId35"/>
        </w:object>
      </w:r>
    </w:p>
    <w:p w:rsidR="006575B6" w:rsidRDefault="00D11582" w:rsidP="00FC5BEA">
      <w:pPr>
        <w:pStyle w:val="Titulek"/>
      </w:pPr>
      <w:r>
        <w:t xml:space="preserve">Obrázek </w:t>
      </w:r>
      <w:fldSimple w:instr=" STYLEREF 1 \s ">
        <w:r w:rsidR="009634AD">
          <w:rPr>
            <w:noProof/>
          </w:rPr>
          <w:t>2</w:t>
        </w:r>
      </w:fldSimple>
      <w:r w:rsidR="009634AD">
        <w:t>-</w:t>
      </w:r>
      <w:fldSimple w:instr=" SEQ Obrázek \* ARABIC \s 1 ">
        <w:r w:rsidR="009634AD">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0" type="#_x0000_t75" style="width:342.8pt;height:243.65pt" o:ole="">
            <v:imagedata r:id="rId36" o:title=""/>
          </v:shape>
          <o:OLEObject Type="Embed" ProgID="Visio.Drawing.15" ShapeID="_x0000_i1040" DrawAspect="Content" ObjectID="_1466096515" r:id="rId37"/>
        </w:object>
      </w:r>
    </w:p>
    <w:bookmarkStart w:id="29" w:name="_Ref391207893"/>
    <w:p w:rsidR="00975097" w:rsidRPr="00FC5BEA" w:rsidRDefault="009634AD" w:rsidP="00FC5BEA">
      <w:pPr>
        <w:pStyle w:val="Titulek"/>
      </w:pPr>
      <w:r>
        <w:fldChar w:fldCharType="begin"/>
      </w:r>
      <w:r>
        <w:instrText xml:space="preserve"> STYLEREF 1 \s </w:instrText>
      </w:r>
      <w:r>
        <w:fldChar w:fldCharType="separate"/>
      </w:r>
      <w:r>
        <w:rPr>
          <w:noProof/>
        </w:rPr>
        <w:t>2</w:t>
      </w:r>
      <w:r>
        <w:fldChar w:fldCharType="end"/>
      </w:r>
      <w:r>
        <w:t>-</w:t>
      </w:r>
      <w:fldSimple w:instr=" SEQ Obrázek \* ARABIC \s 1 ">
        <w:r>
          <w:rPr>
            <w:noProof/>
          </w:rPr>
          <w:t>2</w:t>
        </w:r>
      </w:fldSimple>
      <w:bookmarkEnd w:id="29"/>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A47D3A">
        <w:rPr>
          <w:noProof/>
        </w:rPr>
        <w:t>2</w:t>
      </w:r>
      <w:r w:rsidR="00A47D3A">
        <w:t>-</w:t>
      </w:r>
      <w:r w:rsidR="00A47D3A">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B32C4F">
      <w:pPr>
        <w:pStyle w:val="Nadpis2"/>
      </w:pPr>
      <w:bookmarkStart w:id="30" w:name="_Ref384994394"/>
      <w:bookmarkStart w:id="31" w:name="_Toc392332365"/>
      <w:r>
        <w:t>Analýza kompozice</w:t>
      </w:r>
      <w:bookmarkEnd w:id="30"/>
      <w:bookmarkEnd w:id="31"/>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A47D3A">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A47D3A">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sz w:val="22"/>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1" type="#_x0000_t75" style="width:4in;height:252pt" o:ole="">
            <v:imagedata r:id="rId38" o:title=""/>
          </v:shape>
          <o:OLEObject Type="Embed" ProgID="Visio.Drawing.15" ShapeID="_x0000_i1041" DrawAspect="Content" ObjectID="_1466096516" r:id="rId39"/>
        </w:object>
      </w:r>
    </w:p>
    <w:p w:rsidR="00BF33C1" w:rsidRDefault="00BF33C1" w:rsidP="00241F00">
      <w:pPr>
        <w:pStyle w:val="InsertedTitulek"/>
      </w:pPr>
      <w:r>
        <w:t xml:space="preserve">Obrázek </w:t>
      </w:r>
      <w:fldSimple w:instr=" STYLEREF 1 \s ">
        <w:r w:rsidR="009634AD">
          <w:rPr>
            <w:noProof/>
          </w:rPr>
          <w:t>2</w:t>
        </w:r>
      </w:fldSimple>
      <w:r w:rsidR="009634AD">
        <w:t>-</w:t>
      </w:r>
      <w:fldSimple w:instr=" SEQ Obrázek \* ARABIC \s 1 ">
        <w:r w:rsidR="009634AD">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B32C4F">
      <w:pPr>
        <w:pStyle w:val="Nadpis2"/>
      </w:pPr>
      <w:bookmarkStart w:id="32" w:name="_Ref390371959"/>
      <w:bookmarkStart w:id="33" w:name="_Toc392332366"/>
      <w:r>
        <w:t>Interpretace metod</w:t>
      </w:r>
      <w:bookmarkEnd w:id="32"/>
      <w:bookmarkEnd w:id="33"/>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3722A1">
      <w:pPr>
        <w:pStyle w:val="ThesisInserted"/>
      </w:pPr>
      <w:r>
        <w:object w:dxaOrig="14670" w:dyaOrig="4425">
          <v:shape id="_x0000_i1042" type="#_x0000_t75" style="width:411.65pt;height:123.65pt" o:ole="">
            <v:imagedata r:id="rId40" o:title=""/>
          </v:shape>
          <o:OLEObject Type="Embed" ProgID="Visio.Drawing.11" ShapeID="_x0000_i1042" DrawAspect="Content" ObjectID="_1466096517" r:id="rId41"/>
        </w:object>
      </w:r>
    </w:p>
    <w:p w:rsidR="008418CE" w:rsidRDefault="008418CE" w:rsidP="00241F00">
      <w:pPr>
        <w:pStyle w:val="InsertedTitulek"/>
      </w:pPr>
      <w:r>
        <w:t xml:space="preserve">Obrázek </w:t>
      </w:r>
      <w:fldSimple w:instr=" STYLEREF 1 \s ">
        <w:r w:rsidR="009634AD">
          <w:rPr>
            <w:noProof/>
          </w:rPr>
          <w:t>2</w:t>
        </w:r>
      </w:fldSimple>
      <w:r w:rsidR="009634AD">
        <w:t>-</w:t>
      </w:r>
      <w:fldSimple w:instr=" SEQ Obrázek \* ARABIC \s 1 ">
        <w:r w:rsidR="009634AD">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A47D3A">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5E2912" w:rsidP="00E0621B">
      <w:pPr>
        <w:pStyle w:val="Titulek"/>
      </w:pPr>
      <w:r>
        <w:lastRenderedPageBreak/>
        <w:pict>
          <v:shape id="_x0000_i1043" type="#_x0000_t75" style="width:438.8pt;height:231.65pt">
            <v:imagedata r:id="rId42" o:title=""/>
          </v:shape>
        </w:pict>
      </w:r>
    </w:p>
    <w:p w:rsidR="00E0621B" w:rsidRDefault="00E0621B" w:rsidP="00E0621B">
      <w:pPr>
        <w:pStyle w:val="Titulek"/>
      </w:pPr>
    </w:p>
    <w:p w:rsidR="00263798" w:rsidRDefault="009634AD" w:rsidP="00E0621B">
      <w:pPr>
        <w:pStyle w:val="Titulek"/>
      </w:pPr>
      <w:fldSimple w:instr=" STYLEREF 1 \s ">
        <w:r>
          <w:rPr>
            <w:noProof/>
          </w:rPr>
          <w:t>2</w:t>
        </w:r>
      </w:fldSimple>
      <w:r>
        <w:t>-</w:t>
      </w:r>
      <w:fldSimple w:instr=" SEQ Obrázek \* ARABIC \s 1 ">
        <w:r>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945D81">
        <w:rPr>
          <w:rStyle w:val="ThesisCodeChar"/>
          <w:sz w:val="22"/>
        </w:rPr>
        <w:t>Reflection</w:t>
      </w:r>
      <w:r>
        <w:t xml:space="preserve">. Zde však také narazíme na jistá omezení. Vytvořené typy už bychom nemohli snadno </w:t>
      </w:r>
      <w:r w:rsidR="00523AE0">
        <w:t xml:space="preserve">měnit ani </w:t>
      </w:r>
      <w:r>
        <w:t xml:space="preserve">odstraňovat, neboť </w:t>
      </w:r>
      <w:r w:rsidRPr="00A22A6F">
        <w:rPr>
          <w:rStyle w:val="ThesisCodeChar"/>
          <w:sz w:val="22"/>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A47D3A">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A47D3A">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A47D3A">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B32C4F">
      <w:pPr>
        <w:pStyle w:val="Nadpis2"/>
      </w:pPr>
      <w:bookmarkStart w:id="34" w:name="_Ref390373051"/>
      <w:bookmarkStart w:id="35" w:name="_Toc392332367"/>
      <w:r>
        <w:t>Vytváření editací</w:t>
      </w:r>
      <w:bookmarkEnd w:id="34"/>
      <w:bookmarkEnd w:id="35"/>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A47D3A">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A47D3A">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sz w:val="22"/>
        </w:rPr>
        <w:t>DirectoryCatalog</w:t>
      </w:r>
      <w:r>
        <w:t xml:space="preserve"> – Cesta musí být určena v konstruktoru </w:t>
      </w:r>
      <w:r>
        <w:rPr>
          <w:rStyle w:val="ThesisCodeChar"/>
          <w:sz w:val="22"/>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sz w:val="22"/>
        </w:rPr>
        <w:t>CompositionContainer</w:t>
      </w:r>
      <w:r>
        <w:t xml:space="preserve"> – Pokud do kontejneru nebyla ještě žádná komponenta přidána, přidáme ji vytvořením volání funkce </w:t>
      </w:r>
      <w:r w:rsidRPr="008970CE">
        <w:rPr>
          <w:rStyle w:val="ThesisCodeChar"/>
          <w:sz w:val="22"/>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4" type="#_x0000_t75" style="width:409.55pt;height:77.2pt" o:ole="">
            <v:imagedata r:id="rId43" o:title=""/>
          </v:shape>
          <o:OLEObject Type="Embed" ProgID="Visio.Drawing.11" ShapeID="_x0000_i1044" DrawAspect="Content" ObjectID="_1466096518" r:id="rId44"/>
        </w:object>
      </w:r>
    </w:p>
    <w:p w:rsidR="009C54C2" w:rsidRDefault="009C54C2" w:rsidP="00241F00">
      <w:pPr>
        <w:pStyle w:val="InsertedTitulek"/>
      </w:pPr>
      <w:r>
        <w:t xml:space="preserve">Obrázek </w:t>
      </w:r>
      <w:fldSimple w:instr=" STYLEREF 1 \s ">
        <w:r w:rsidR="009634AD">
          <w:rPr>
            <w:noProof/>
          </w:rPr>
          <w:t>2</w:t>
        </w:r>
      </w:fldSimple>
      <w:r w:rsidR="009634AD">
        <w:t>-</w:t>
      </w:r>
      <w:fldSimple w:instr=" SEQ Obrázek \* ARABIC \s 1 ">
        <w:r w:rsidR="009634AD">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5E2912" w:rsidP="003722A1">
      <w:pPr>
        <w:pStyle w:val="ThesisInserted"/>
      </w:pPr>
      <w:r>
        <w:pict>
          <v:shape id="_x0000_i1045" type="#_x0000_t75" style="width:452.35pt;height:80.35pt" o:allowoverlap="f">
            <v:imagedata r:id="rId45" o:title=""/>
          </v:shape>
        </w:pict>
      </w:r>
    </w:p>
    <w:p w:rsidR="009C54C2" w:rsidRDefault="009C54C2" w:rsidP="00241F00">
      <w:pPr>
        <w:pStyle w:val="InsertedTitulek"/>
      </w:pPr>
      <w:r>
        <w:t xml:space="preserve">Obrázek </w:t>
      </w:r>
      <w:fldSimple w:instr=" STYLEREF 1 \s ">
        <w:r w:rsidR="009634AD">
          <w:rPr>
            <w:noProof/>
          </w:rPr>
          <w:t>2</w:t>
        </w:r>
      </w:fldSimple>
      <w:r w:rsidR="009634AD">
        <w:t>-</w:t>
      </w:r>
      <w:fldSimple w:instr=" SEQ Obrázek \* ARABIC \s 1 ">
        <w:r w:rsidR="009634AD">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6" type="#_x0000_t75" style="width:250.45pt;height:102.8pt" o:ole="">
            <v:imagedata r:id="rId46" o:title=""/>
          </v:shape>
          <o:OLEObject Type="Embed" ProgID="Visio.Drawing.15" ShapeID="_x0000_i1046" DrawAspect="Content" ObjectID="_1466096519" r:id="rId47"/>
        </w:object>
      </w:r>
    </w:p>
    <w:p w:rsidR="009C54C2" w:rsidRDefault="009C54C2" w:rsidP="00241F00">
      <w:pPr>
        <w:pStyle w:val="InsertedTitulek"/>
      </w:pPr>
      <w:r>
        <w:t xml:space="preserve">Obrázek </w:t>
      </w:r>
      <w:fldSimple w:instr=" STYLEREF 1 \s ">
        <w:r w:rsidR="009634AD">
          <w:rPr>
            <w:noProof/>
          </w:rPr>
          <w:t>2</w:t>
        </w:r>
      </w:fldSimple>
      <w:r w:rsidR="009634AD">
        <w:t>-</w:t>
      </w:r>
      <w:fldSimple w:instr=" SEQ Obrázek \* ARABIC \s 1 ">
        <w:r w:rsidR="009634AD">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B32C4F">
      <w:pPr>
        <w:pStyle w:val="Nadpis2"/>
      </w:pPr>
      <w:bookmarkStart w:id="36" w:name="_Ref386038507"/>
      <w:bookmarkStart w:id="37" w:name="_Toc392332368"/>
      <w:r>
        <w:t>Analyzační instrukce</w:t>
      </w:r>
      <w:bookmarkEnd w:id="36"/>
      <w:bookmarkEnd w:id="37"/>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sz w:val="22"/>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A47D3A">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A47D3A">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sz w:val="22"/>
        </w:rPr>
        <w:t>if</w:t>
      </w:r>
      <w:r w:rsidR="00944602" w:rsidRPr="00944602">
        <w:t>,</w:t>
      </w:r>
      <w:r w:rsidR="00944602">
        <w:t xml:space="preserve"> </w:t>
      </w:r>
      <w:r w:rsidR="00944602" w:rsidRPr="00944602">
        <w:rPr>
          <w:rStyle w:val="ThesisCodeChar"/>
          <w:sz w:val="22"/>
        </w:rPr>
        <w:t>while</w:t>
      </w:r>
      <w:r w:rsidR="00944602">
        <w:t xml:space="preserve"> nebo </w:t>
      </w:r>
      <w:r w:rsidR="00944602" w:rsidRPr="00944602">
        <w:rPr>
          <w:rStyle w:val="ThesisCodeChar"/>
          <w:sz w:val="22"/>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B32C4F">
      <w:pPr>
        <w:pStyle w:val="Nadpis3"/>
      </w:pPr>
      <w:bookmarkStart w:id="38" w:name="_Toc392332369"/>
      <w:r>
        <w:t>Návrh analyzačních instrukcí</w:t>
      </w:r>
      <w:bookmarkEnd w:id="38"/>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633844" w:rsidRDefault="00633844" w:rsidP="00633844">
      <w:pPr>
        <w:pStyle w:val="ThesisText"/>
        <w:keepNext/>
      </w:pPr>
      <w:r>
        <w:object w:dxaOrig="7531" w:dyaOrig="5850">
          <v:shape id="_x0000_i1047" type="#_x0000_t75" style="width:377.2pt;height:293.2pt" o:ole="">
            <v:imagedata r:id="rId48" o:title=""/>
          </v:shape>
          <o:OLEObject Type="Embed" ProgID="Visio.Drawing.15" ShapeID="_x0000_i1047" DrawAspect="Content" ObjectID="_1466096520" r:id="rId49"/>
        </w:object>
      </w:r>
    </w:p>
    <w:p w:rsidR="00633844" w:rsidRDefault="00633844" w:rsidP="0018607F">
      <w:pPr>
        <w:pStyle w:val="Titulek"/>
      </w:pPr>
    </w:p>
    <w:p w:rsidR="0018607F" w:rsidRDefault="009634AD" w:rsidP="0018607F">
      <w:pPr>
        <w:pStyle w:val="Titulek"/>
      </w:pPr>
      <w:fldSimple w:instr=" STYLEREF 1 \s ">
        <w:r>
          <w:rPr>
            <w:noProof/>
          </w:rPr>
          <w:t>2</w:t>
        </w:r>
      </w:fldSimple>
      <w:r>
        <w:t>-</w:t>
      </w:r>
      <w:fldSimple w:instr=" SEQ Obrázek \* ARABIC \s 1 ">
        <w:r>
          <w:rPr>
            <w:noProof/>
          </w:rPr>
          <w:t>9</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sz w:val="22"/>
        </w:rPr>
        <w:t>Usage</w:t>
      </w:r>
      <w:r>
        <w:t xml:space="preserve">, která volá Test s různým typem objektů. Kvůli tomu dochází postupně k vyvolání metod </w:t>
      </w:r>
      <w:r w:rsidRPr="00874EE9">
        <w:rPr>
          <w:rStyle w:val="ThesisCodeChar"/>
          <w:sz w:val="22"/>
        </w:rPr>
        <w:t>A.M1</w:t>
      </w:r>
      <w:r>
        <w:t xml:space="preserve"> a </w:t>
      </w:r>
      <w:r w:rsidRPr="0018607F">
        <w:rPr>
          <w:rStyle w:val="ThesisCodeChar"/>
          <w:sz w:val="22"/>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sz w:val="22"/>
        </w:rPr>
        <w:t>obj.M2</w:t>
      </w:r>
      <w:r>
        <w:t xml:space="preserve">, dostali bychom v metodě </w:t>
      </w:r>
      <w:r w:rsidRPr="008F6BBD">
        <w:rPr>
          <w:rStyle w:val="ThesisCodeChar"/>
          <w:sz w:val="22"/>
        </w:rPr>
        <w:t>Usage</w:t>
      </w:r>
      <w:r>
        <w:t xml:space="preserve"> sekvenci volání </w:t>
      </w:r>
      <w:r w:rsidRPr="00874EE9">
        <w:rPr>
          <w:rStyle w:val="ThesisCodeChar"/>
          <w:sz w:val="22"/>
        </w:rPr>
        <w:t>A.M2</w:t>
      </w:r>
      <w:r>
        <w:t xml:space="preserve">, </w:t>
      </w:r>
      <w:r w:rsidRPr="00874EE9">
        <w:rPr>
          <w:rStyle w:val="ThesisCodeChar"/>
          <w:sz w:val="22"/>
        </w:rPr>
        <w:t>A.M2</w:t>
      </w:r>
      <w:r>
        <w:t xml:space="preserve">, neboť metoda </w:t>
      </w:r>
      <w:r w:rsidRPr="00874EE9">
        <w:rPr>
          <w:rStyle w:val="ThesisCodeChar"/>
          <w:sz w:val="22"/>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A47D3A">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8" type="#_x0000_t75" style="width:97.55pt;height:54.8pt" o:ole="">
            <v:imagedata r:id="rId50" o:title=""/>
          </v:shape>
          <o:OLEObject Type="Embed" ProgID="Visio.Drawing.15" ShapeID="_x0000_i1048" DrawAspect="Content" ObjectID="_1466096521" r:id="rId51"/>
        </w:object>
      </w:r>
    </w:p>
    <w:p w:rsidR="002F4A55" w:rsidRDefault="009634AD" w:rsidP="002F4A55">
      <w:pPr>
        <w:pStyle w:val="Titulek"/>
      </w:pPr>
      <w:fldSimple w:instr=" STYLEREF 1 \s ">
        <w:r>
          <w:rPr>
            <w:noProof/>
          </w:rPr>
          <w:t>2</w:t>
        </w:r>
      </w:fldSimple>
      <w:r>
        <w:t>-</w:t>
      </w:r>
      <w:fldSimple w:instr=" SEQ Obrázek \* ARABIC \s 1 ">
        <w:r>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A47D3A">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sz w:val="22"/>
        </w:rPr>
        <w:t>return</w:t>
      </w:r>
      <w:r w:rsidR="002E3164">
        <w:t xml:space="preserve">, </w:t>
      </w:r>
      <w:r w:rsidR="002E3164" w:rsidRPr="003A35DA">
        <w:rPr>
          <w:rStyle w:val="ThesisCodeChar"/>
          <w:sz w:val="22"/>
        </w:rPr>
        <w:t>continue</w:t>
      </w:r>
      <w:r w:rsidR="002E3164">
        <w:t xml:space="preserve"> a </w:t>
      </w:r>
      <w:r w:rsidR="002E3164" w:rsidRPr="003A35DA">
        <w:rPr>
          <w:rStyle w:val="ThesisCodeChar"/>
          <w:sz w:val="22"/>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sz w:val="22"/>
        </w:rPr>
        <w:t>return</w:t>
      </w:r>
      <w:r>
        <w:t xml:space="preserve">, </w:t>
      </w:r>
      <w:r w:rsidRPr="003A35DA">
        <w:rPr>
          <w:rStyle w:val="ThesisCodeChar"/>
          <w:sz w:val="22"/>
        </w:rPr>
        <w:t>continue</w:t>
      </w:r>
      <w:r>
        <w:t xml:space="preserve"> nebo </w:t>
      </w:r>
      <w:r w:rsidRPr="003A35DA">
        <w:rPr>
          <w:rStyle w:val="ThesisCodeChar"/>
          <w:sz w:val="22"/>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sz w:val="22"/>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sz w:val="22"/>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sz w:val="22"/>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sz w:val="22"/>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sz w:val="22"/>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sz w:val="22"/>
              </w:rPr>
              <w:t>MethodID</w:t>
            </w:r>
            <w:r>
              <w:t xml:space="preserve"> s argumenty zadané seznamem proměnných </w:t>
            </w:r>
            <w:r w:rsidRPr="009965CF">
              <w:rPr>
                <w:rStyle w:val="ThesisCodeChar"/>
                <w:sz w:val="22"/>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sz w:val="22"/>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sz w:val="22"/>
              </w:rPr>
              <w:t>InitializerID</w:t>
            </w:r>
            <w:r>
              <w:t xml:space="preserve"> a uloží ho do globální proměnné </w:t>
            </w:r>
            <w:r w:rsidRPr="009965CF">
              <w:rPr>
                <w:rStyle w:val="ThesisCodeChar"/>
                <w:sz w:val="22"/>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sz w:val="22"/>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sz w:val="22"/>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sz w:val="22"/>
              </w:rPr>
              <w:t>b</w:t>
            </w:r>
            <w:r w:rsidR="00DE077A">
              <w:t xml:space="preserve">, do proměnné </w:t>
            </w:r>
            <w:r w:rsidR="00DE077A" w:rsidRPr="009965CF">
              <w:rPr>
                <w:rStyle w:val="ThesisCodeChar"/>
                <w:sz w:val="22"/>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sz w:val="22"/>
              </w:rPr>
              <w:t>a,</w:t>
            </w:r>
            <w:r w:rsidR="00414C64" w:rsidRPr="009965CF">
              <w:rPr>
                <w:rStyle w:val="ThesisCodeChar"/>
                <w:sz w:val="22"/>
              </w:rPr>
              <w:t xml:space="preserve"> </w:t>
            </w:r>
            <w:r w:rsidRPr="009965CF">
              <w:rPr>
                <w:rStyle w:val="ThesisCodeChar"/>
                <w:sz w:val="22"/>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sz w:val="22"/>
              </w:rPr>
              <w:t>c</w:t>
            </w:r>
            <w:r>
              <w:rPr>
                <w:rStyle w:val="ThesisTextChar"/>
              </w:rPr>
              <w:t xml:space="preserve">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sz w:val="22"/>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sz w:val="22"/>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sz w:val="22"/>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sz w:val="22"/>
              </w:rPr>
              <w:t>[label],</w:t>
            </w:r>
            <w:r w:rsidRPr="009965CF">
              <w:rPr>
                <w:rStyle w:val="ThesisTermChar"/>
                <w:lang w:val="en-CA"/>
              </w:rPr>
              <w:t xml:space="preserve">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sz w:val="22"/>
              </w:rPr>
              <w:t>label</w:t>
            </w:r>
            <w:r>
              <w:rPr>
                <w:rStyle w:val="ThesisTextChar"/>
              </w:rPr>
              <w:t xml:space="preserve"> pouze, pokud je hodnota reprezentovaná proměnnou </w:t>
            </w:r>
            <w:r w:rsidRPr="009965CF">
              <w:rPr>
                <w:rStyle w:val="ThesisCodeChar"/>
                <w:sz w:val="22"/>
              </w:rPr>
              <w:t>a</w:t>
            </w:r>
            <w:r>
              <w:rPr>
                <w:rStyle w:val="ThesisTextChar"/>
              </w:rPr>
              <w:t xml:space="preserve"> vyhodnocena na </w:t>
            </w:r>
            <w:r w:rsidRPr="009965CF">
              <w:rPr>
                <w:rStyle w:val="ThesisCodeChar"/>
                <w:sz w:val="22"/>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sz w:val="22"/>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B32C4F">
      <w:pPr>
        <w:pStyle w:val="Nadpis2"/>
      </w:pPr>
      <w:bookmarkStart w:id="39" w:name="_Ref381948827"/>
      <w:bookmarkStart w:id="40" w:name="_Toc392332370"/>
      <w:r w:rsidRPr="008100EA">
        <w:t>Typový</w:t>
      </w:r>
      <w:r>
        <w:t xml:space="preserve"> systém</w:t>
      </w:r>
      <w:bookmarkEnd w:id="39"/>
      <w:bookmarkEnd w:id="40"/>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Common Language Specification </w:t>
      </w:r>
      <w:r w:rsidR="009D3941">
        <w:fldChar w:fldCharType="begin"/>
      </w:r>
      <w:r w:rsidR="009D3941">
        <w:instrText xml:space="preserve"> REF _Ref392105763 \r \h </w:instrText>
      </w:r>
      <w:r w:rsidR="009D3941">
        <w:fldChar w:fldCharType="separate"/>
      </w:r>
      <w:r w:rsidR="009D3941">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9D3941">
        <w:t>[15]</w:t>
      </w:r>
      <w:r w:rsidR="009D3941">
        <w:fldChar w:fldCharType="end"/>
      </w:r>
      <w:r w:rsidR="009D3941">
        <w:t xml:space="preserve">. </w:t>
      </w:r>
      <w:r>
        <w:t xml:space="preserve">Podle ní budeme například binární operátor </w:t>
      </w:r>
      <w:r w:rsidRPr="00DC47C7">
        <w:rPr>
          <w:rStyle w:val="ThesisCodeChar"/>
          <w:sz w:val="22"/>
        </w:rPr>
        <w:t>+</w:t>
      </w:r>
      <w:r>
        <w:t xml:space="preserve"> chápat jako metodu </w:t>
      </w:r>
      <w:r w:rsidRPr="00C34BB7">
        <w:rPr>
          <w:rStyle w:val="ThesisCodeChar"/>
          <w:sz w:val="22"/>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sz w:val="22"/>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sz w:val="22"/>
        </w:rPr>
        <w:t>get_Test</w:t>
      </w:r>
      <w:r>
        <w:rPr>
          <w:rFonts w:ascii="Courier New" w:hAnsi="Courier New" w:cs="Courier New"/>
          <w:sz w:val="22"/>
          <w:szCs w:val="22"/>
        </w:rPr>
        <w:t xml:space="preserve"> </w:t>
      </w:r>
      <w:r>
        <w:t xml:space="preserve">a </w:t>
      </w:r>
      <w:r w:rsidRPr="00C34BB7">
        <w:rPr>
          <w:rStyle w:val="ThesisCodeChar"/>
          <w:sz w:val="22"/>
        </w:rPr>
        <w:t>set_Test</w:t>
      </w:r>
      <w:r>
        <w:t xml:space="preserve">. Datové položky jsou v .NET reprezentovány skutečnou adresou v operační paměti. My však pro usnadnění práce překladačům budeme datové položky opět reprezentovat jako by se jednalo o property s getter a setter metodou. Indexery budeme převádět do metod </w:t>
      </w:r>
      <w:r w:rsidRPr="00C34BB7">
        <w:rPr>
          <w:rStyle w:val="ThesisCodeChar"/>
          <w:sz w:val="22"/>
        </w:rPr>
        <w:t>get_Item</w:t>
      </w:r>
      <w:r>
        <w:rPr>
          <w:rFonts w:ascii="Courier New" w:hAnsi="Courier New" w:cs="Courier New"/>
          <w:sz w:val="22"/>
          <w:szCs w:val="22"/>
        </w:rPr>
        <w:t xml:space="preserve"> </w:t>
      </w:r>
      <w:r>
        <w:t xml:space="preserve">a </w:t>
      </w:r>
      <w:r w:rsidRPr="00C34BB7">
        <w:rPr>
          <w:rStyle w:val="ThesisCodeChar"/>
          <w:sz w:val="22"/>
        </w:rPr>
        <w:t>set_Item</w:t>
      </w:r>
      <w:r>
        <w:rPr>
          <w:rFonts w:ascii="Courier New" w:hAnsi="Courier New" w:cs="Courier New"/>
          <w:sz w:val="22"/>
          <w:szCs w:val="22"/>
        </w:rPr>
        <w:t xml:space="preserve"> </w:t>
      </w:r>
      <w:r w:rsidR="00126DD6">
        <w:t>s příslušným počtem parametrů.</w:t>
      </w:r>
    </w:p>
    <w:p w:rsidR="008100EA" w:rsidRPr="00EE1469" w:rsidRDefault="008100EA" w:rsidP="00EE1469">
      <w:pPr>
        <w:pStyle w:val="Nadpis2"/>
        <w:rPr>
          <w:rStyle w:val="Nadpis2Char"/>
          <w:b/>
          <w:bCs/>
        </w:rPr>
      </w:pPr>
      <w:bookmarkStart w:id="41" w:name="_Ref390374048"/>
      <w:bookmarkStart w:id="42" w:name="_Toc392332371"/>
      <w:r w:rsidRPr="00EE1469">
        <w:rPr>
          <w:rStyle w:val="Nadpis2Char"/>
          <w:b/>
          <w:bCs/>
        </w:rPr>
        <w:t>Vykreslování schématu kompozice</w:t>
      </w:r>
      <w:bookmarkEnd w:id="41"/>
      <w:bookmarkEnd w:id="42"/>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sz w:val="22"/>
        </w:rPr>
        <w:t>string</w:t>
      </w:r>
      <w:r w:rsidRPr="00C972EE">
        <w:t xml:space="preserve"> nebo </w:t>
      </w:r>
      <w:r w:rsidRPr="00703AB0">
        <w:rPr>
          <w:rStyle w:val="ThesisCodeChar"/>
          <w:sz w:val="22"/>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sz w:val="22"/>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A47D3A">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B32C4F">
      <w:pPr>
        <w:pStyle w:val="Nadpis3"/>
      </w:pPr>
      <w:bookmarkStart w:id="43" w:name="_Toc392332372"/>
      <w:r w:rsidRPr="0077536E">
        <w:t>Pozicování zobrazených instancí</w:t>
      </w:r>
      <w:bookmarkEnd w:id="43"/>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49" type="#_x0000_t75" style="width:405.9pt;height:102.8pt" o:ole="">
            <v:imagedata r:id="rId52" o:title=""/>
          </v:shape>
          <o:OLEObject Type="Embed" ProgID="Visio.Drawing.15" ShapeID="_x0000_i1049" DrawAspect="Content" ObjectID="_1466096522" r:id="rId53"/>
        </w:object>
      </w:r>
    </w:p>
    <w:p w:rsidR="007F48E3" w:rsidRDefault="009634AD" w:rsidP="007F48E3">
      <w:pPr>
        <w:pStyle w:val="Titulek"/>
      </w:pPr>
      <w:fldSimple w:instr=" STYLEREF 1 \s ">
        <w:r>
          <w:rPr>
            <w:noProof/>
          </w:rPr>
          <w:t>2</w:t>
        </w:r>
      </w:fldSimple>
      <w:r>
        <w:t>-</w:t>
      </w:r>
      <w:fldSimple w:instr=" SEQ Obrázek \* ARABIC \s 1 ">
        <w:r>
          <w:rPr>
            <w:noProof/>
          </w:rPr>
          <w:t>11</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B32C4F">
      <w:pPr>
        <w:pStyle w:val="Nadpis3"/>
      </w:pPr>
      <w:bookmarkStart w:id="44" w:name="_Ref391047073"/>
      <w:bookmarkStart w:id="45" w:name="_Toc392332373"/>
      <w:r>
        <w:t>Hledání tras spojnic komponent</w:t>
      </w:r>
      <w:bookmarkEnd w:id="44"/>
      <w:bookmarkEnd w:id="4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50" type="#_x0000_t75" style="width:390.8pt;height:152.35pt" o:ole="">
            <v:imagedata r:id="rId54" o:title=""/>
          </v:shape>
          <o:OLEObject Type="Embed" ProgID="Visio.Drawing.15" ShapeID="_x0000_i1050" DrawAspect="Content" ObjectID="_1466096523" r:id="rId55"/>
        </w:object>
      </w:r>
    </w:p>
    <w:p w:rsidR="007F48E3" w:rsidRDefault="009634AD" w:rsidP="007F48E3">
      <w:pPr>
        <w:pStyle w:val="Titulek"/>
      </w:pPr>
      <w:fldSimple w:instr=" STYLEREF 1 \s ">
        <w:r>
          <w:rPr>
            <w:noProof/>
          </w:rPr>
          <w:t>2</w:t>
        </w:r>
      </w:fldSimple>
      <w:r>
        <w:t>-</w:t>
      </w:r>
      <w:fldSimple w:instr=" SEQ Obrázek \* ARABIC \s 1 ">
        <w:r>
          <w:rPr>
            <w:noProof/>
          </w:rPr>
          <w:t>12</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1" type="#_x0000_t75" style="width:173.2pt;height:133.55pt" o:ole="">
            <v:imagedata r:id="rId56" o:title=""/>
          </v:shape>
          <o:OLEObject Type="Embed" ProgID="Visio.Drawing.15" ShapeID="_x0000_i1051" DrawAspect="Content" ObjectID="_1466096524" r:id="rId57"/>
        </w:object>
      </w:r>
    </w:p>
    <w:p w:rsidR="00C20A83" w:rsidRDefault="00C20A83" w:rsidP="00583E48">
      <w:pPr>
        <w:pStyle w:val="Titulek"/>
      </w:pPr>
    </w:p>
    <w:p w:rsidR="00ED276A" w:rsidRDefault="009634AD" w:rsidP="00583E48">
      <w:pPr>
        <w:pStyle w:val="Titulek"/>
      </w:pPr>
      <w:fldSimple w:instr=" STYLEREF 1 \s ">
        <w:r>
          <w:rPr>
            <w:noProof/>
          </w:rPr>
          <w:t>2</w:t>
        </w:r>
      </w:fldSimple>
      <w:r>
        <w:t>-</w:t>
      </w:r>
      <w:fldSimple w:instr=" SEQ Obrázek \* ARABIC \s 1 ">
        <w:r>
          <w:rPr>
            <w:noProof/>
          </w:rPr>
          <w:t>13</w:t>
        </w:r>
      </w:fldSimple>
      <w:r w:rsidR="00583E48">
        <w:t>Pokud dovolíme, aby byly zobrazené položky libovolně blízko u sebe, nemůžeme pro komponenty 1 a 2 nalézt neprotínající spojnici.</w:t>
      </w:r>
    </w:p>
    <w:p w:rsidR="00703AB0" w:rsidRDefault="00EB2928" w:rsidP="00B32C4F">
      <w:pPr>
        <w:pStyle w:val="Nadpis2"/>
      </w:pPr>
      <w:bookmarkStart w:id="46" w:name="_Ref391056512"/>
      <w:bookmarkStart w:id="47" w:name="_Toc392332374"/>
      <w:r>
        <w:lastRenderedPageBreak/>
        <w:t>Testování editoru</w:t>
      </w:r>
      <w:bookmarkEnd w:id="46"/>
      <w:bookmarkEnd w:id="47"/>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9D3941">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A47D3A">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B32C4F">
      <w:pPr>
        <w:pStyle w:val="Nadpis2"/>
      </w:pPr>
      <w:bookmarkStart w:id="48" w:name="_Ref390374401"/>
      <w:bookmarkStart w:id="49" w:name="_Toc392332375"/>
      <w:r>
        <w:t xml:space="preserve">Požadavky na architekturu </w:t>
      </w:r>
      <w:r w:rsidR="007F5B5D">
        <w:t>editoru</w:t>
      </w:r>
      <w:bookmarkEnd w:id="48"/>
      <w:bookmarkEnd w:id="49"/>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A47D3A">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A47D3A">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A47D3A">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A47D3A">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A47D3A">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9D3941">
        <w:t>2.10</w:t>
      </w:r>
      <w:r w:rsidR="009D3941">
        <w:fldChar w:fldCharType="end"/>
      </w:r>
      <w:r w:rsidR="00903EF9">
        <w:t>.</w:t>
      </w:r>
    </w:p>
    <w:p w:rsidR="008100EA" w:rsidRDefault="008100EA" w:rsidP="00B32C4F">
      <w:pPr>
        <w:pStyle w:val="Nadpis1"/>
      </w:pPr>
      <w:r w:rsidRPr="00B41C42">
        <w:br w:type="page"/>
      </w:r>
      <w:bookmarkStart w:id="50" w:name="_Ref390609621"/>
      <w:bookmarkStart w:id="51" w:name="_Toc392332376"/>
      <w:r>
        <w:lastRenderedPageBreak/>
        <w:t>Rozšiřitelnost Microsoft Visual Studia 2012</w:t>
      </w:r>
      <w:bookmarkEnd w:id="50"/>
      <w:bookmarkEnd w:id="5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EE1469">
      <w:pPr>
        <w:pStyle w:val="Nadpis2"/>
      </w:pPr>
      <w:bookmarkStart w:id="52" w:name="_Ref390698830"/>
      <w:bookmarkStart w:id="53" w:name="_Toc392332377"/>
      <w:r w:rsidRPr="00EE1469">
        <w:t>Projekt</w:t>
      </w:r>
      <w:r w:rsidRPr="00955C3F">
        <w:t xml:space="preserve"> VsPackage</w:t>
      </w:r>
      <w:bookmarkEnd w:id="52"/>
      <w:bookmarkEnd w:id="53"/>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sz w:val="22"/>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F45340">
        <w:t>[17]</w:t>
      </w:r>
      <w:r w:rsidR="00F45340">
        <w:fldChar w:fldCharType="end"/>
      </w:r>
      <w:r w:rsidRPr="008100EA">
        <w:t>.</w:t>
      </w:r>
    </w:p>
    <w:p w:rsidR="008100EA" w:rsidRPr="008100EA" w:rsidRDefault="008100EA" w:rsidP="00B32C4F">
      <w:pPr>
        <w:pStyle w:val="Nadpis2"/>
      </w:pPr>
      <w:bookmarkStart w:id="54" w:name="_Toc325032642"/>
      <w:bookmarkStart w:id="55" w:name="_Toc392332378"/>
      <w:r w:rsidRPr="008100EA">
        <w:t>EnvDTE.DTE</w:t>
      </w:r>
      <w:bookmarkEnd w:id="54"/>
      <w:bookmarkEnd w:id="55"/>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sz w:val="22"/>
        </w:rPr>
        <w:t>DTE</w:t>
      </w:r>
      <w:r w:rsidRPr="008100EA">
        <w:t xml:space="preserve">. Pro potřeby editoru budeme z </w:t>
      </w:r>
      <w:r w:rsidRPr="00F45340">
        <w:rPr>
          <w:rStyle w:val="ThesisCodeChar"/>
          <w:sz w:val="22"/>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sz w:val="22"/>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sz w:val="22"/>
        </w:rPr>
        <w:t>DTE.Events</w:t>
      </w:r>
      <w:r w:rsidRPr="008100EA">
        <w:t xml:space="preserve">. Více informací o použití objektu </w:t>
      </w:r>
      <w:r w:rsidRPr="00F45340">
        <w:rPr>
          <w:rStyle w:val="ThesisCodeChar"/>
          <w:sz w:val="22"/>
        </w:rPr>
        <w:t>DTE</w:t>
      </w:r>
      <w:r w:rsidRPr="008100EA">
        <w:t xml:space="preserve"> na adrese </w:t>
      </w:r>
      <w:r w:rsidR="00F45340">
        <w:fldChar w:fldCharType="begin"/>
      </w:r>
      <w:r w:rsidR="00F45340">
        <w:instrText xml:space="preserve"> REF _Ref392106318 \r \h </w:instrText>
      </w:r>
      <w:r w:rsidR="00F45340">
        <w:fldChar w:fldCharType="separate"/>
      </w:r>
      <w:r w:rsidR="00F45340">
        <w:t>[18]</w:t>
      </w:r>
      <w:r w:rsidR="00F45340">
        <w:fldChar w:fldCharType="end"/>
      </w:r>
      <w:r w:rsidRPr="008100EA">
        <w:t>.</w:t>
      </w:r>
    </w:p>
    <w:p w:rsidR="008100EA" w:rsidRPr="008100EA" w:rsidRDefault="008100EA" w:rsidP="00B32C4F">
      <w:pPr>
        <w:pStyle w:val="Nadpis2"/>
      </w:pPr>
      <w:bookmarkStart w:id="56" w:name="_Toc325032643"/>
      <w:bookmarkStart w:id="57" w:name="_Ref390982248"/>
      <w:bookmarkStart w:id="58" w:name="_Toc392332379"/>
      <w:r w:rsidRPr="008100EA">
        <w:t>Code Model</w:t>
      </w:r>
      <w:bookmarkEnd w:id="56"/>
      <w:bookmarkEnd w:id="57"/>
      <w:bookmarkEnd w:id="5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F45340">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2" type="#_x0000_t75" style="width:305.2pt;height:162.8pt" o:ole="">
            <v:imagedata r:id="rId58" o:title=""/>
          </v:shape>
          <o:OLEObject Type="Embed" ProgID="Visio.Drawing.11" ShapeID="_x0000_i1052" DrawAspect="Content" ObjectID="_1466096525" r:id="rId59"/>
        </w:object>
      </w:r>
    </w:p>
    <w:p w:rsidR="008100EA" w:rsidRDefault="008100EA" w:rsidP="00241F00">
      <w:pPr>
        <w:pStyle w:val="InsertedTitulek"/>
      </w:pPr>
      <w:r>
        <w:t xml:space="preserve">Obrázek </w:t>
      </w:r>
      <w:fldSimple w:instr=" STYLEREF 1 \s ">
        <w:r w:rsidR="009634AD">
          <w:rPr>
            <w:noProof/>
          </w:rPr>
          <w:t>3</w:t>
        </w:r>
      </w:fldSimple>
      <w:r w:rsidR="009634AD">
        <w:t>-</w:t>
      </w:r>
      <w:fldSimple w:instr=" SEQ Obrázek \* ARABIC \s 1 ">
        <w:r w:rsidR="009634AD">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sz w:val="22"/>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sz w:val="22"/>
        </w:rPr>
        <w:t>CodeElement</w:t>
      </w:r>
      <w:r>
        <w:t xml:space="preserve"> objekty. Některé změny však mohou celý </w:t>
      </w:r>
      <w:r w:rsidRPr="007A10AB">
        <w:rPr>
          <w:rStyle w:val="ThesisCodeChar"/>
          <w:sz w:val="22"/>
        </w:rPr>
        <w:t>CodeElement</w:t>
      </w:r>
      <w:r>
        <w:t xml:space="preserve"> zneplatnit, takže přístup k jeho členům vyvolá výjimku. Editor musí tyto změny včas registrovat, aby zabránil nesprávnému použití </w:t>
      </w:r>
      <w:r w:rsidRPr="007A10AB">
        <w:rPr>
          <w:rStyle w:val="ThesisCodeChar"/>
          <w:sz w:val="22"/>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F45340">
        <w:t>[19]</w:t>
      </w:r>
      <w:r w:rsidR="00F45340">
        <w:fldChar w:fldCharType="end"/>
      </w:r>
      <w:r>
        <w:rPr>
          <w:lang w:val="en-CA"/>
        </w:rPr>
        <w:t>.</w:t>
      </w:r>
    </w:p>
    <w:p w:rsidR="008100EA" w:rsidRDefault="008100EA" w:rsidP="00B32C4F">
      <w:pPr>
        <w:pStyle w:val="Nadpis2"/>
      </w:pPr>
      <w:bookmarkStart w:id="59" w:name="_Toc325032644"/>
      <w:bookmarkStart w:id="60" w:name="_Toc392332380"/>
      <w:r w:rsidRPr="00955C3F">
        <w:t>Reakce na události</w:t>
      </w:r>
      <w:r>
        <w:t xml:space="preserve"> vyvolané uživatelem</w:t>
      </w:r>
      <w:bookmarkEnd w:id="59"/>
      <w:bookmarkEnd w:id="60"/>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sz w:val="22"/>
        </w:rPr>
        <w:t>Events2.CodeModelEvents</w:t>
      </w:r>
      <w:r w:rsidRPr="007A10AB">
        <w:t xml:space="preserve">, které informují o přidávání, odebírání a změnách </w:t>
      </w:r>
      <w:r w:rsidRPr="00094B90">
        <w:rPr>
          <w:rStyle w:val="ThesisCodeChar"/>
          <w:sz w:val="22"/>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sz w:val="22"/>
        </w:rPr>
        <w:t>CodeElement</w:t>
      </w:r>
      <w:r w:rsidRPr="007A10AB">
        <w:t xml:space="preserve">. Editor proto musí využívat událost </w:t>
      </w:r>
      <w:r w:rsidRPr="00094B90">
        <w:rPr>
          <w:rStyle w:val="ThesisCodeChar"/>
          <w:sz w:val="22"/>
        </w:rPr>
        <w:t>Events.TextEditorEvents.LineChanged</w:t>
      </w:r>
      <w:r w:rsidRPr="007A10AB">
        <w:t xml:space="preserve">, díky které získává údaje o provedených změnách a sám podle nich určuje, které </w:t>
      </w:r>
      <w:r w:rsidRPr="00094B90">
        <w:rPr>
          <w:rStyle w:val="ThesisCodeChar"/>
          <w:sz w:val="22"/>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sz w:val="22"/>
        </w:rPr>
        <w:t>SolutionEvents</w:t>
      </w:r>
      <w:r w:rsidRPr="007A10AB">
        <w:t xml:space="preserve"> a </w:t>
      </w:r>
      <w:r w:rsidRPr="00094B90">
        <w:rPr>
          <w:rStyle w:val="ThesisCodeChar"/>
          <w:sz w:val="22"/>
        </w:rPr>
        <w:t>SolutionItemsEvents</w:t>
      </w:r>
      <w:r w:rsidRPr="007A10AB">
        <w:t xml:space="preserve"> objektu </w:t>
      </w:r>
      <w:r w:rsidRPr="00094B90">
        <w:rPr>
          <w:rStyle w:val="ThesisCodeChar"/>
          <w:sz w:val="22"/>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B32C4F">
      <w:pPr>
        <w:pStyle w:val="Nadpis1"/>
      </w:pPr>
      <w:r w:rsidRPr="007A10AB">
        <w:br w:type="page"/>
      </w:r>
      <w:bookmarkStart w:id="61" w:name="_Toc392332381"/>
      <w:r>
        <w:lastRenderedPageBreak/>
        <w:t>Implementace editoru</w:t>
      </w:r>
      <w:bookmarkEnd w:id="61"/>
    </w:p>
    <w:p w:rsidR="005E2912"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t>A</w:t>
      </w:r>
      <w:r>
        <w:fldChar w:fldCharType="end"/>
      </w:r>
      <w:r>
        <w:t>]. V rámci tohoto solution jsou dostupné veškeré knihovny potřebné ke kompilaci, která se provádí ve Visual Studiu 2012 běžným způsobem</w:t>
      </w:r>
      <w:r w:rsidR="00503C9C">
        <w:t xml:space="preserve"> </w:t>
      </w:r>
      <w:r w:rsidR="00503C9C" w:rsidRPr="00503C9C">
        <w:rPr>
          <w:rStyle w:val="ThesisTODOChar"/>
        </w:rPr>
        <w:t>TODO vyžadovaná verze VS</w:t>
      </w:r>
      <w:r w:rsidR="00503C9C">
        <w:t>.</w:t>
      </w:r>
    </w:p>
    <w:p w:rsidR="00503C9C" w:rsidRDefault="00503C9C" w:rsidP="005E2912">
      <w:pPr>
        <w:pStyle w:val="ThesisText"/>
      </w:pPr>
      <w:r>
        <w:t xml:space="preserve">Pro usnadnění vývoje uživatelských rozšíření je v rámci této práce také implementována konzolová aplikace, která umožňuje spouštět prostředí editoru i mimo Visual Studio. Její použití podrobně popíšeme v kapitole </w:t>
      </w:r>
      <w:r>
        <w:fldChar w:fldCharType="begin"/>
      </w:r>
      <w:r>
        <w:instrText xml:space="preserve"> REF _Ref390974272 \r \h </w:instrText>
      </w:r>
      <w:r>
        <w:fldChar w:fldCharType="separate"/>
      </w:r>
      <w:r>
        <w:t>6.6</w:t>
      </w:r>
      <w:r>
        <w:fldChar w:fldCharType="end"/>
      </w:r>
      <w:r>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503C9C">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Pr>
          <w:lang w:val="en-CA"/>
        </w:rPr>
        <w:t>E</w:t>
      </w:r>
      <w:r>
        <w:rPr>
          <w:lang w:val="en-CA"/>
        </w:rPr>
        <w:fldChar w:fldCharType="end"/>
      </w:r>
      <w:r>
        <w:t>].</w:t>
      </w:r>
    </w:p>
    <w:p w:rsidR="00503C9C" w:rsidRDefault="00503C9C" w:rsidP="00503C9C">
      <w:pPr>
        <w:pStyle w:val="Nadpis2"/>
      </w:pPr>
      <w:r>
        <w:t>Plugin</w:t>
      </w:r>
      <w:r w:rsidR="00375717">
        <w:t xml:space="preserve"> Visual Studia</w:t>
      </w:r>
    </w:p>
    <w:p w:rsidR="00375717" w:rsidRPr="00337025" w:rsidRDefault="00375717" w:rsidP="00375717">
      <w:pPr>
        <w:pStyle w:val="ThesisTerm"/>
        <w:ind w:firstLine="0"/>
      </w:pPr>
      <w:r w:rsidRPr="00375717">
        <w:rPr>
          <w:b/>
        </w:rPr>
        <w:t>Assembly</w:t>
      </w:r>
      <w:r>
        <w:t>: MEFEditor.Plugin.csproj</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Zde dochází k nahrání všech potřebných knihoven a také k nahrání editoru do Visual Studia. K pochopení vztahů mezi knihovnami nám pomůže následující obrázek,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107" type="#_x0000_t75" style="width:423.65pt;height:241.55pt" o:ole="">
            <v:imagedata r:id="rId60" o:title=""/>
          </v:shape>
          <o:OLEObject Type="Embed" ProgID="Visio.Drawing.15" ShapeID="_x0000_i1107" DrawAspect="Content" ObjectID="_1466096526" r:id="rId61"/>
        </w:object>
      </w:r>
    </w:p>
    <w:bookmarkStart w:id="62" w:name="_Ref392338792"/>
    <w:p w:rsidR="00337025" w:rsidRDefault="009634AD" w:rsidP="0042602A">
      <w:pPr>
        <w:pStyle w:val="Titulek"/>
      </w:pPr>
      <w:r>
        <w:fldChar w:fldCharType="begin"/>
      </w:r>
      <w:r>
        <w:instrText xml:space="preserve"> STYLEREF 1 \s </w:instrText>
      </w:r>
      <w:r>
        <w:fldChar w:fldCharType="separate"/>
      </w:r>
      <w:r>
        <w:rPr>
          <w:noProof/>
        </w:rPr>
        <w:t>4</w:t>
      </w:r>
      <w:r>
        <w:fldChar w:fldCharType="end"/>
      </w:r>
      <w:r>
        <w:t>-</w:t>
      </w:r>
      <w:fldSimple w:instr=" SEQ Obrázek \* ARABIC \s 1 ">
        <w:r>
          <w:rPr>
            <w:noProof/>
          </w:rPr>
          <w:t>1</w:t>
        </w:r>
      </w:fldSimple>
      <w:bookmarkEnd w:id="62"/>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42602A" w:rsidRDefault="00055211" w:rsidP="003722A1">
      <w:pPr>
        <w:pStyle w:val="ThesisText"/>
      </w:pPr>
      <w:r>
        <w:t xml:space="preserve">Obrázek </w:t>
      </w:r>
      <w:r w:rsidR="0042602A">
        <w:fldChar w:fldCharType="begin"/>
      </w:r>
      <w:r w:rsidR="0042602A">
        <w:instrText xml:space="preserve"> REF _Ref392338792 \h </w:instrText>
      </w:r>
      <w:r w:rsidR="0042602A">
        <w:fldChar w:fldCharType="separate"/>
      </w:r>
      <w:r w:rsidR="0042602A">
        <w:rPr>
          <w:noProof/>
        </w:rPr>
        <w:t>4</w:t>
      </w:r>
      <w:r w:rsidR="0042602A">
        <w:t>-</w:t>
      </w:r>
      <w:r w:rsidR="0042602A">
        <w:rPr>
          <w:noProof/>
        </w:rPr>
        <w:t>2</w:t>
      </w:r>
      <w:r w:rsidR="0042602A">
        <w:fldChar w:fldCharType="end"/>
      </w:r>
      <w:r w:rsidR="006A0E0B">
        <w:t xml:space="preserve"> </w:t>
      </w:r>
      <w:r>
        <w:t xml:space="preserve">zobrazuje základní architekturu editoru. </w:t>
      </w:r>
      <w:r w:rsidR="004D1E8A">
        <w:t xml:space="preserve">Vstupním bodem </w:t>
      </w:r>
      <w:r w:rsidR="00A677A8">
        <w:t xml:space="preserve">architektury </w:t>
      </w:r>
      <w:r w:rsidR="006A0E0B">
        <w:t>je</w:t>
      </w:r>
      <w:r>
        <w:t xml:space="preserve"> Visual Studio, které nahraje </w:t>
      </w:r>
      <w:r w:rsidRPr="00055211">
        <w:rPr>
          <w:rStyle w:val="ThesisTermChar"/>
        </w:rPr>
        <w:t>VsPackage</w:t>
      </w:r>
      <w:r w:rsidR="008C02C3">
        <w:t xml:space="preserve"> assembly implementující plugin našeho editoru</w:t>
      </w:r>
      <w:r>
        <w:t xml:space="preserve">. </w:t>
      </w:r>
      <w:r w:rsidR="008C02C3">
        <w:t>V této assembly</w:t>
      </w:r>
      <w:r>
        <w:t xml:space="preserve"> se odehrává inicializace editoru, která začíná </w:t>
      </w:r>
      <w:r w:rsidR="008C02C3">
        <w:lastRenderedPageBreak/>
        <w:t>nahráním</w:t>
      </w:r>
      <w:r>
        <w:t xml:space="preserve"> dostupných</w:t>
      </w:r>
      <w:r w:rsidR="008C02C3">
        <w:t xml:space="preserve"> uživatelských</w:t>
      </w:r>
      <w:r>
        <w:t xml:space="preserve"> rozšíření</w:t>
      </w:r>
      <w:r w:rsidR="008C02C3">
        <w:t xml:space="preserve"> </w:t>
      </w:r>
      <w:r>
        <w:t xml:space="preserve">ze </w:t>
      </w:r>
      <w:r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A47D3A">
        <w:t>5.2.1</w:t>
      </w:r>
      <w:r w:rsidR="00A677A8">
        <w:fldChar w:fldCharType="end"/>
      </w:r>
      <w:r>
        <w:t xml:space="preserve">. </w:t>
      </w:r>
    </w:p>
    <w:p w:rsidR="00C70F48" w:rsidRDefault="00C70F48" w:rsidP="00C70F48">
      <w:pPr>
        <w:pStyle w:val="ThesisTODO"/>
      </w:pPr>
      <w:r>
        <w:t>TODO interoperability</w:t>
      </w:r>
    </w:p>
    <w:p w:rsidR="00C70F48" w:rsidRDefault="0042602A" w:rsidP="003722A1">
      <w:pPr>
        <w:pStyle w:val="ThesisText"/>
      </w:pPr>
      <w:r>
        <w:t xml:space="preserve">Pomocí získaných uživatelských rozšíření je </w:t>
      </w:r>
      <w:r w:rsidR="008C02C3">
        <w:t xml:space="preserve">načten typový systém, který zajišťuje nahrávání instrukcí pro analyzační knihovnu. Typový systém také obsahuje definice vykreslení </w:t>
      </w:r>
      <w:r w:rsidR="008C02C3" w:rsidRPr="008C02C3">
        <w:rPr>
          <w:rStyle w:val="ThesisTermChar"/>
        </w:rPr>
        <w:t>instancí</w:t>
      </w:r>
      <w:r w:rsidR="008C02C3">
        <w:t xml:space="preserve"> jednotlivých typů. Spolu s vykreslovací knihovnou pak dokáže uživateli zobrazit schéma kompozice.</w:t>
      </w:r>
      <w:r w:rsidR="00C70F48">
        <w:t xml:space="preserve"> </w:t>
      </w:r>
    </w:p>
    <w:p w:rsidR="008C02C3" w:rsidRDefault="008C02C3" w:rsidP="003722A1">
      <w:pPr>
        <w:pStyle w:val="ThesisText"/>
      </w:pPr>
      <w:r>
        <w:t xml:space="preserve">Testování editoru zajišťuj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Visual Studiu,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C838C2">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t>2</w:t>
      </w:r>
      <w:r>
        <w:t>.</w:t>
      </w:r>
      <w:r>
        <w:t>4</w:t>
      </w:r>
      <w:r>
        <w:fldChar w:fldCharType="end"/>
      </w:r>
      <w:r>
        <w:t xml:space="preserve">. Jakým způsobem je </w:t>
      </w:r>
      <w:r w:rsidRPr="00C70F48">
        <w:rPr>
          <w:rStyle w:val="ThesisTermChar"/>
        </w:rPr>
        <w:t>composition point</w:t>
      </w:r>
      <w:r>
        <w:t xml:space="preserve"> zpracován znázorňuje následující obrázek:</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108" type="#_x0000_t75" style="width:423.65pt;height:192pt" o:ole="">
            <v:imagedata r:id="rId62" o:title=""/>
          </v:shape>
          <o:OLEObject Type="Embed" ProgID="Visio.Drawing.15" ShapeID="_x0000_i1108" DrawAspect="Content" ObjectID="_1466096527" r:id="rId63"/>
        </w:object>
      </w:r>
    </w:p>
    <w:bookmarkStart w:id="63" w:name="_Ref392347536"/>
    <w:p w:rsidR="0056635B" w:rsidRPr="00A019B8" w:rsidRDefault="009634AD" w:rsidP="00A019B8">
      <w:pPr>
        <w:pStyle w:val="Titulek"/>
      </w:pPr>
      <w:r>
        <w:fldChar w:fldCharType="begin"/>
      </w:r>
      <w:r>
        <w:instrText xml:space="preserve"> STYLEREF 1 \s </w:instrText>
      </w:r>
      <w:r>
        <w:fldChar w:fldCharType="separate"/>
      </w:r>
      <w:r>
        <w:rPr>
          <w:noProof/>
        </w:rPr>
        <w:t>4</w:t>
      </w:r>
      <w:r>
        <w:fldChar w:fldCharType="end"/>
      </w:r>
      <w:r>
        <w:t>-</w:t>
      </w:r>
      <w:fldSimple w:instr=" SEQ Obrázek \* ARABIC \s 1 ">
        <w:r>
          <w:rPr>
            <w:noProof/>
          </w:rPr>
          <w:t>2</w:t>
        </w:r>
      </w:fldSimple>
      <w:r w:rsidR="00A019B8">
        <w:t xml:space="preserve"> Zpracování composition pointu editorem.</w:t>
      </w:r>
      <w:bookmarkEnd w:id="63"/>
    </w:p>
    <w:p w:rsidR="008C02C3" w:rsidRDefault="008C02C3" w:rsidP="003722A1">
      <w:pPr>
        <w:pStyle w:val="ThesisText"/>
      </w:pPr>
    </w:p>
    <w:p w:rsidR="00C70F48" w:rsidRDefault="00626452" w:rsidP="003722A1">
      <w:pPr>
        <w:pStyle w:val="ThesisText"/>
      </w:pPr>
      <w:r>
        <w:t>Z</w:t>
      </w:r>
      <w:r w:rsidR="00A019B8">
        <w:t> </w:t>
      </w:r>
      <w:r>
        <w:t>obrázku</w:t>
      </w:r>
      <w:r w:rsidR="00A019B8">
        <w:t xml:space="preserve"> </w:t>
      </w:r>
      <w:r w:rsidR="00A019B8">
        <w:fldChar w:fldCharType="begin"/>
      </w:r>
      <w:r w:rsidR="00A019B8">
        <w:instrText xml:space="preserve"> REF _Ref392347536 \h </w:instrText>
      </w:r>
      <w:r w:rsidR="00A019B8">
        <w:fldChar w:fldCharType="separate"/>
      </w:r>
      <w:r w:rsidR="00A019B8">
        <w:rPr>
          <w:noProof/>
        </w:rPr>
        <w:t>4</w:t>
      </w:r>
      <w:r w:rsidR="00A019B8">
        <w:t>-</w:t>
      </w:r>
      <w:r w:rsidR="00A019B8">
        <w:rPr>
          <w:noProof/>
        </w:rPr>
        <w:t>2</w:t>
      </w:r>
      <w:r w:rsidR="00A019B8">
        <w:t xml:space="preserve"> Zpracování composition pointu editorem.</w:t>
      </w:r>
      <w:r w:rsidR="00A019B8">
        <w:fldChar w:fldCharType="end"/>
      </w:r>
      <w:r>
        <w:t xml:space="preserve"> v</w:t>
      </w:r>
      <w:r w:rsidR="00C70F48">
        <w:t xml:space="preserve">idíme, že nejprve je </w:t>
      </w:r>
      <w:r w:rsidR="00C70F48" w:rsidRPr="00626452">
        <w:rPr>
          <w:rStyle w:val="ThesisTermChar"/>
        </w:rPr>
        <w:t>composition point</w:t>
      </w:r>
      <w:r w:rsidR="00C70F48">
        <w:t xml:space="preserve"> přeložen v typovém systému na </w:t>
      </w:r>
      <w:r w:rsidR="00C70F48" w:rsidRPr="00626452">
        <w:rPr>
          <w:rStyle w:val="ThesisTermChar"/>
        </w:rPr>
        <w:t>analyzační instrukce</w:t>
      </w:r>
      <w:r>
        <w:t xml:space="preserve"> definovan</w:t>
      </w:r>
      <w:r w:rsidR="00A019B8">
        <w:t>ými</w:t>
      </w:r>
      <w:r>
        <w:t xml:space="preserve"> v kapitole </w:t>
      </w:r>
      <w:r>
        <w:fldChar w:fldCharType="begin"/>
      </w:r>
      <w:r>
        <w:instrText xml:space="preserve"> REF _Ref386038507 \r \h </w:instrText>
      </w:r>
      <w:r>
        <w:fldChar w:fldCharType="separate"/>
      </w:r>
      <w:r>
        <w:t>2.7</w:t>
      </w:r>
      <w:r>
        <w:fldChar w:fldCharType="end"/>
      </w:r>
      <w:r w:rsidR="00C70F48">
        <w:t xml:space="preserve">. Jejich interpretací virtuálním strojem analyzační knihovny získáme informace, ze kterých můžeme </w:t>
      </w:r>
      <w:r>
        <w:t>vykreslit schéma kompozice a nabídnout jeho editace. Toto schéma nakonec zobrazíme uživateli v uživatelském rozhraní.</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analyzační knihovnou,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popíšeme tvorbu editací a 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56635B">
        <w:t>4.6</w:t>
      </w:r>
      <w:r w:rsidR="0056635B">
        <w:fldChar w:fldCharType="end"/>
      </w:r>
      <w:r w:rsidR="0056635B">
        <w:t xml:space="preserve"> popíšeme vlastnosti testovacího frameworku našeho editoru. </w:t>
      </w:r>
    </w:p>
    <w:p w:rsidR="0056635B" w:rsidRDefault="0056635B" w:rsidP="003722A1">
      <w:pPr>
        <w:pStyle w:val="ThesisText"/>
      </w:pPr>
    </w:p>
    <w:p w:rsidR="00C70F48" w:rsidRDefault="00C70F48" w:rsidP="003722A1">
      <w:pPr>
        <w:pStyle w:val="ThesisText"/>
      </w:pPr>
    </w:p>
    <w:p w:rsidR="00C70F48" w:rsidRDefault="00C70F48" w:rsidP="003722A1">
      <w:pPr>
        <w:pStyle w:val="ThesisText"/>
      </w:pPr>
    </w:p>
    <w:p w:rsidR="00055211" w:rsidRDefault="00055211" w:rsidP="003722A1">
      <w:pPr>
        <w:pStyle w:val="ThesisText"/>
      </w:pPr>
      <w:r>
        <w:t xml:space="preserve">Po jejich nahrání je vytvořen objekt pro reprezentaci assembly </w:t>
      </w:r>
      <w:r w:rsidRPr="00804EAB">
        <w:rPr>
          <w:rStyle w:val="ThesisCodeChar"/>
          <w:sz w:val="22"/>
        </w:rPr>
        <w:t>Runtime</w:t>
      </w:r>
      <w:r>
        <w:t xml:space="preserve">. Dále probíhá vytvoření </w:t>
      </w:r>
      <w:r w:rsidR="00A677A8">
        <w:t xml:space="preserve">poskytovatelů assembly ve formě </w:t>
      </w:r>
      <w:r w:rsidRPr="00804EAB">
        <w:rPr>
          <w:rStyle w:val="ThesisCodeChar"/>
          <w:sz w:val="22"/>
        </w:rPr>
        <w:t>AssemblyProvider</w:t>
      </w:r>
      <w:r>
        <w:t xml:space="preserve"> objektů pro každý projekt</w:t>
      </w:r>
      <w:r w:rsidR="00804EAB">
        <w:t xml:space="preserve"> objevený v aktivním solution. Při inicializaci těchto </w:t>
      </w:r>
      <w:r w:rsidR="00A677A8">
        <w:t xml:space="preserve">poskytovatelů </w:t>
      </w:r>
      <w:r w:rsidR="00804EAB">
        <w:t xml:space="preserve">mohou být nahrány další </w:t>
      </w:r>
      <w:r w:rsidR="00A677A8">
        <w:t xml:space="preserve">poskytovatelé </w:t>
      </w:r>
      <w:r w:rsidR="00804EAB">
        <w:t>dle seznamu referencí.</w:t>
      </w:r>
    </w:p>
    <w:p w:rsidR="00804EAB" w:rsidRDefault="00804EAB" w:rsidP="003722A1">
      <w:pPr>
        <w:pStyle w:val="ThesisText"/>
      </w:pPr>
      <w:r>
        <w:t xml:space="preserve">Každý </w:t>
      </w:r>
      <w:r w:rsidRPr="00804EAB">
        <w:rPr>
          <w:rStyle w:val="ThesisCodeChar"/>
          <w:sz w:val="22"/>
        </w:rPr>
        <w:t>AssemblyProvider</w:t>
      </w:r>
      <w:r>
        <w:t xml:space="preserve"> vyhledá v reprezentované assembly výskyty všech komponent, které zaregistruje u </w:t>
      </w:r>
      <w:r w:rsidRPr="00804EAB">
        <w:rPr>
          <w:rStyle w:val="ThesisCodeChar"/>
          <w:sz w:val="22"/>
        </w:rPr>
        <w:t>TypeSystem</w:t>
      </w:r>
      <w:r>
        <w:t xml:space="preserve">. Ten udržuje seznam všech dostupných komponent a nabízí jejich </w:t>
      </w:r>
      <w:r w:rsidRPr="00804EAB">
        <w:rPr>
          <w:rStyle w:val="ThesisTermChar"/>
        </w:rPr>
        <w:t>composition pointy</w:t>
      </w:r>
      <w:r>
        <w:t xml:space="preserve"> pro zobrazení v grafickém rozhraní editoru. Aktivací libovolného z nich je odstartována analýza poskytovaná modulem </w:t>
      </w:r>
      <w:r w:rsidRPr="004D1E8A">
        <w:rPr>
          <w:rStyle w:val="ThesisCodeChar"/>
          <w:sz w:val="22"/>
        </w:rPr>
        <w:t>Analyzing</w:t>
      </w:r>
      <w:r>
        <w:t xml:space="preserve">. Během analýzy jsou používány </w:t>
      </w:r>
      <w:r w:rsidRPr="00A677A8">
        <w:rPr>
          <w:rStyle w:val="ThesisTermChar"/>
        </w:rPr>
        <w:t>typové definice</w:t>
      </w:r>
      <w:r>
        <w:t xml:space="preserve">, které mohou být definovány přes uživatelská rozšíření. Tyto definice pak poskytují informace, na jejichž základě je vykreslováno schéma kompozice modulem </w:t>
      </w:r>
      <w:r w:rsidRPr="00944893">
        <w:rPr>
          <w:rStyle w:val="ThesisCodeChar"/>
          <w:sz w:val="22"/>
        </w:rPr>
        <w:t>Drawing</w:t>
      </w:r>
      <w:r>
        <w:t xml:space="preserve">. Zde jsou také implementovány veškeré algoritmy, </w:t>
      </w:r>
      <w:r w:rsidR="00944893">
        <w:t xml:space="preserve">zajišťující uspořádání jednotlivých </w:t>
      </w:r>
      <w:r w:rsidR="004D1E8A">
        <w:t>položek</w:t>
      </w:r>
      <w:r w:rsidR="00A677A8">
        <w:t xml:space="preserve"> schématu kompozice</w:t>
      </w:r>
      <w:r w:rsidR="00944893">
        <w:t xml:space="preserve"> tak</w:t>
      </w:r>
      <w:r w:rsidR="00A677A8">
        <w:t>,</w:t>
      </w:r>
      <w:r w:rsidR="00944893">
        <w:t xml:space="preserve"> aby bylo výsledné schéma pro uživatele co možná nejpřehlednější.</w:t>
      </w:r>
    </w:p>
    <w:p w:rsidR="00944893" w:rsidRDefault="00944893" w:rsidP="003722A1">
      <w:pPr>
        <w:pStyle w:val="ThesisText"/>
      </w:pPr>
      <w:r w:rsidRPr="00944893">
        <w:t xml:space="preserve">Překreslování schématu je založeno na notifikacích, které editor dostává od </w:t>
      </w:r>
      <w:r w:rsidR="00A677A8">
        <w:t>poskytovatelů assembly</w:t>
      </w:r>
      <w:r>
        <w:t xml:space="preserve">, které musí sledovat změny v reprezentovaných assembly. Pokud je notifikována změna v metodě, která byla volána v průběhu interpretace aktivního </w:t>
      </w:r>
      <w:r w:rsidRPr="00591827">
        <w:rPr>
          <w:rStyle w:val="ThesisTermChar"/>
        </w:rPr>
        <w:t>composition point</w:t>
      </w:r>
      <w:r w:rsidR="00A677A8">
        <w:rPr>
          <w:rStyle w:val="ThesisTermChar"/>
        </w:rPr>
        <w:t>u</w:t>
      </w:r>
      <w:r>
        <w:t xml:space="preserve">, obnoví editor schéma </w:t>
      </w:r>
      <w:r w:rsidR="00A677A8">
        <w:t xml:space="preserve">kompozice </w:t>
      </w:r>
      <w:r>
        <w:t>dle pozměněné implementace. Základní rutiny a propojení s </w:t>
      </w:r>
      <w:r w:rsidRPr="00A677A8">
        <w:rPr>
          <w:rStyle w:val="ThesisTermChar"/>
        </w:rPr>
        <w:t>Visual Studiem</w:t>
      </w:r>
      <w:r>
        <w:t xml:space="preserve"> potřebné pro hlídání změn ve zdrojových kódech je implementováno v modulu </w:t>
      </w:r>
      <w:r w:rsidR="00923D64" w:rsidRPr="00591827">
        <w:rPr>
          <w:rStyle w:val="ThesisTermChar"/>
        </w:rPr>
        <w:t>Interoperability</w:t>
      </w:r>
      <w:r w:rsidR="00923D64">
        <w:t>.</w:t>
      </w:r>
    </w:p>
    <w:p w:rsidR="00923D64" w:rsidRPr="00944893" w:rsidRDefault="00923D64" w:rsidP="003722A1">
      <w:pPr>
        <w:pStyle w:val="ThesisText"/>
      </w:pPr>
      <w:r>
        <w:t xml:space="preserve">Editace řeší editor pomocí služeb </w:t>
      </w:r>
      <w:r w:rsidR="00A677A8">
        <w:t>poskytovatelů assembly</w:t>
      </w:r>
      <w:r w:rsidR="00A70E77">
        <w:t xml:space="preserve">, které přidávají informace o možnostech editovat </w:t>
      </w:r>
      <w:r w:rsidR="00A70E77" w:rsidRPr="00A677A8">
        <w:rPr>
          <w:rStyle w:val="ThesisTermChar"/>
        </w:rPr>
        <w:t>zdroj</w:t>
      </w:r>
      <w:r w:rsidR="00A677A8" w:rsidRPr="00A677A8">
        <w:rPr>
          <w:rStyle w:val="ThesisTermChar"/>
        </w:rPr>
        <w:t>ové instrukce</w:t>
      </w:r>
      <w:r w:rsidR="00A70E77">
        <w:t xml:space="preserve"> do </w:t>
      </w:r>
      <w:r w:rsidR="00A70E77" w:rsidRPr="00A677A8">
        <w:rPr>
          <w:rStyle w:val="ThesisTermChar"/>
        </w:rPr>
        <w:t>analyzačních instrukcí</w:t>
      </w:r>
      <w:r>
        <w:t>. Tím je zajištěno, že různé druhy assembly mohou nabízet různé editace odpovídající sémantice zdrojového jazyka</w:t>
      </w:r>
      <w:r w:rsidR="00A70E77">
        <w:t>. Tyto informace z </w:t>
      </w:r>
      <w:r w:rsidR="00A70E77" w:rsidRPr="00A677A8">
        <w:rPr>
          <w:rStyle w:val="ThesisTermChar"/>
        </w:rPr>
        <w:t>analyzačních instrukcí</w:t>
      </w:r>
      <w:r w:rsidR="00A70E77">
        <w:t xml:space="preserve"> pak využívají uživatelská rozšíření, která z nich vytvářejí konkrétní editace, jako je například přijmutí komponenty nebo </w:t>
      </w:r>
      <w:r w:rsidR="006A0E0B">
        <w:t>konstrukce</w:t>
      </w:r>
      <w:r w:rsidR="00A70E77">
        <w:t xml:space="preserve"> nového katalogu.</w:t>
      </w:r>
      <w:r>
        <w:t xml:space="preserve"> </w:t>
      </w:r>
    </w:p>
    <w:p w:rsidR="00587984" w:rsidRDefault="00587984" w:rsidP="00B32C4F">
      <w:pPr>
        <w:pStyle w:val="Nadpis2"/>
      </w:pPr>
      <w:bookmarkStart w:id="64" w:name="_Toc392332383"/>
      <w:r>
        <w:t>Analyz</w:t>
      </w:r>
      <w:r w:rsidR="00626452">
        <w:t>ační</w:t>
      </w:r>
      <w:r>
        <w:t xml:space="preserve"> knihovna</w:t>
      </w:r>
      <w:bookmarkEnd w:id="64"/>
    </w:p>
    <w:p w:rsidR="00337025" w:rsidRPr="00337025" w:rsidRDefault="00337025" w:rsidP="00337025">
      <w:pPr>
        <w:pStyle w:val="ThesisTerm"/>
        <w:ind w:firstLine="0"/>
      </w:pPr>
      <w:r w:rsidRPr="00337025">
        <w:rPr>
          <w:b/>
        </w:rPr>
        <w:t>Namespace</w:t>
      </w:r>
      <w:r>
        <w:t>: MEFEditor.Analyzing</w:t>
      </w:r>
    </w:p>
    <w:p w:rsidR="00337025" w:rsidRPr="00337025" w:rsidRDefault="00337025" w:rsidP="00337025">
      <w:pPr>
        <w:pStyle w:val="ThesisText"/>
      </w:pPr>
    </w:p>
    <w:p w:rsidR="009634AD" w:rsidRDefault="009634AD" w:rsidP="009634AD">
      <w:pPr>
        <w:pStyle w:val="ThesisText"/>
        <w:keepNext/>
        <w:ind w:firstLine="0"/>
      </w:pPr>
      <w:r>
        <w:object w:dxaOrig="12000" w:dyaOrig="7680">
          <v:shape id="_x0000_i1109" type="#_x0000_t75" style="width:399.15pt;height:255.65pt" o:ole="">
            <v:imagedata r:id="rId64" o:title=""/>
          </v:shape>
          <o:OLEObject Type="Embed" ProgID="Visio.Drawing.15" ShapeID="_x0000_i1109" DrawAspect="Content" ObjectID="_1466096528" r:id="rId65"/>
        </w:object>
      </w:r>
    </w:p>
    <w:p w:rsidR="009634AD" w:rsidRDefault="009634AD" w:rsidP="006F32F4">
      <w:pPr>
        <w:pStyle w:val="Titulek"/>
      </w:pPr>
    </w:p>
    <w:p w:rsidR="006A0E0B" w:rsidRDefault="009634AD" w:rsidP="006F32F4">
      <w:pPr>
        <w:pStyle w:val="Titulek"/>
      </w:pPr>
      <w:fldSimple w:instr=" STYLEREF 1 \s ">
        <w:r>
          <w:rPr>
            <w:noProof/>
          </w:rPr>
          <w:t>4</w:t>
        </w:r>
      </w:fldSimple>
      <w:r>
        <w:t>-</w:t>
      </w:r>
      <w:fldSimple w:instr=" SEQ Obrázek \* ARABIC \s 1 ">
        <w:r>
          <w:rPr>
            <w:noProof/>
          </w:rPr>
          <w:t>4</w:t>
        </w:r>
      </w:fldSimple>
      <w:r w:rsidR="006F32F4" w:rsidRPr="006F32F4">
        <w:t xml:space="preserve"> Schéma zpracování instrukcí virtuálním strojem v analyzující knihovně.</w:t>
      </w:r>
    </w:p>
    <w:p w:rsidR="006F32F4" w:rsidRPr="006F32F4" w:rsidRDefault="006F32F4" w:rsidP="006F32F4">
      <w:bookmarkStart w:id="65" w:name="_GoBack"/>
      <w:bookmarkEnd w:id="65"/>
    </w:p>
    <w:p w:rsidR="006A0E0B" w:rsidRDefault="006A0E0B" w:rsidP="003722A1">
      <w:pPr>
        <w:pStyle w:val="ThesisText"/>
      </w:pPr>
      <w:r>
        <w:t xml:space="preserve">Na obrázku 4.2-1 vidíme základní architekturu knihovny </w:t>
      </w:r>
      <w:r w:rsidRPr="002731A8">
        <w:rPr>
          <w:rStyle w:val="ThesisCodeChar"/>
          <w:sz w:val="22"/>
        </w:rPr>
        <w:t>Analyzing</w:t>
      </w:r>
      <w:r>
        <w:t>. Hlavní částí této knihovny je vi</w:t>
      </w:r>
      <w:r w:rsidR="00695095">
        <w:t xml:space="preserve">rtuální stroj </w:t>
      </w:r>
      <w:r w:rsidR="002731A8">
        <w:t>implementovaný</w:t>
      </w:r>
      <w:r w:rsidR="00695095">
        <w:t xml:space="preserve"> tří</w:t>
      </w:r>
      <w:r>
        <w:t xml:space="preserve">dou </w:t>
      </w:r>
      <w:r w:rsidRPr="00166DFE">
        <w:rPr>
          <w:rStyle w:val="ThesisCodeChar"/>
          <w:sz w:val="22"/>
        </w:rPr>
        <w:t>Machine</w:t>
      </w:r>
      <w:r w:rsidR="002731A8">
        <w:t xml:space="preserve">, která zajišťuje interpretaci analyzačních instrukcí. K emitaci těchto instrukcí slouží objekty implementující </w:t>
      </w:r>
      <w:r w:rsidR="002731A8" w:rsidRPr="002731A8">
        <w:rPr>
          <w:rStyle w:val="ThesisCodeChar"/>
          <w:sz w:val="22"/>
        </w:rPr>
        <w:t>GeneratorBase</w:t>
      </w:r>
      <w:r w:rsidR="002731A8">
        <w:t xml:space="preserve">, které jsou získávány dle potřeby od </w:t>
      </w:r>
      <w:r w:rsidR="002731A8" w:rsidRPr="002731A8">
        <w:rPr>
          <w:rStyle w:val="ThesisCodeChar"/>
          <w:sz w:val="22"/>
        </w:rPr>
        <w:t>LoaderBase</w:t>
      </w:r>
      <w:r w:rsidR="002731A8">
        <w:t>. Tento loader je volán, když je potřeba získat instrukce nějaké metody.</w:t>
      </w:r>
      <w:r w:rsidR="003E0203">
        <w:t xml:space="preserve"> Výsledkem analýzy je pak řetězec objektů </w:t>
      </w:r>
      <w:r w:rsidR="003E0203" w:rsidRPr="003E0203">
        <w:rPr>
          <w:rStyle w:val="ThesisCodeChar"/>
          <w:sz w:val="22"/>
        </w:rPr>
        <w:t>ExecutedBlock</w:t>
      </w:r>
      <w:r w:rsidR="003E0203">
        <w:t>, které reprezentují bloky interpretovaných instrukcí.</w:t>
      </w:r>
    </w:p>
    <w:p w:rsidR="002731A8" w:rsidRDefault="002731A8" w:rsidP="003722A1">
      <w:pPr>
        <w:pStyle w:val="ThesisText"/>
      </w:pPr>
      <w:r>
        <w:t>Interpretace virtuálním strojem pracuje s </w:t>
      </w:r>
      <w:r w:rsidRPr="00166DFE">
        <w:rPr>
          <w:rStyle w:val="ThesisTermChar"/>
        </w:rPr>
        <w:t>instancemi</w:t>
      </w:r>
      <w:r>
        <w:t>, které simulují chování reprezentovaných objektů v</w:t>
      </w:r>
      <w:r w:rsidR="000777B8">
        <w:t> </w:t>
      </w:r>
      <w:r>
        <w:t>průběh</w:t>
      </w:r>
      <w:r w:rsidR="000777B8">
        <w:t xml:space="preserve">u interpretace. Analyzační knihovna pracuje pouze s abstrakcí metod, nerozlišuje typ objektu reprezentovaného </w:t>
      </w:r>
      <w:r w:rsidR="000777B8" w:rsidRPr="00A677A8">
        <w:rPr>
          <w:rStyle w:val="ThesisTermChar"/>
        </w:rPr>
        <w:t>instancí</w:t>
      </w:r>
      <w:r w:rsidR="000777B8">
        <w:t xml:space="preserve">. </w:t>
      </w:r>
      <w:r w:rsidR="00A677A8">
        <w:t>Abstrakci typů totiž musí</w:t>
      </w:r>
      <w:r w:rsidR="000777B8">
        <w:t xml:space="preserve"> zajistit vyšší vrstva, která analyzační knihovnu využívá. V případě editoru je touto vrstvou typový systém, který poskytuje rozlišení typů a dovoluje tak simulovat prostředí .NET. Aby typový systém dokázal rozlišit typ každé </w:t>
      </w:r>
      <w:r w:rsidR="000777B8" w:rsidRPr="00A677A8">
        <w:rPr>
          <w:rStyle w:val="ThesisTermChar"/>
        </w:rPr>
        <w:t>instance</w:t>
      </w:r>
      <w:r w:rsidR="000777B8">
        <w:t xml:space="preserve">, využívá </w:t>
      </w:r>
      <w:r w:rsidR="000777B8" w:rsidRPr="00166DFE">
        <w:rPr>
          <w:rStyle w:val="ThesisCodeChar"/>
          <w:sz w:val="22"/>
        </w:rPr>
        <w:t>TypeDescriptor</w:t>
      </w:r>
      <w:r w:rsidR="000777B8">
        <w:t xml:space="preserve">, který implementuje </w:t>
      </w:r>
      <w:r w:rsidR="000777B8" w:rsidRPr="00166DFE">
        <w:rPr>
          <w:rStyle w:val="ThesisCodeChar"/>
          <w:sz w:val="22"/>
        </w:rPr>
        <w:t>InstanceInfo</w:t>
      </w:r>
      <w:r w:rsidR="00A677A8">
        <w:t xml:space="preserve"> ukládané</w:t>
      </w:r>
      <w:r w:rsidR="000777B8">
        <w:t xml:space="preserve"> do instance při její konstrukci. Spolu s </w:t>
      </w:r>
      <w:r w:rsidR="000777B8" w:rsidRPr="00166DFE">
        <w:rPr>
          <w:rStyle w:val="ThesisCodeChar"/>
          <w:sz w:val="22"/>
        </w:rPr>
        <w:t>MethodID</w:t>
      </w:r>
      <w:r w:rsidR="000777B8">
        <w:t xml:space="preserve"> má typový systém dostatečné prostředky pro poskytnutí požadované abstrakce.</w:t>
      </w:r>
    </w:p>
    <w:p w:rsidR="000777B8" w:rsidRDefault="000777B8" w:rsidP="003722A1">
      <w:pPr>
        <w:pStyle w:val="ThesisText"/>
      </w:pPr>
      <w:r>
        <w:t xml:space="preserve">Instrukce komunikují s virtuálním stroje pomocí kontextu reprezentovaného </w:t>
      </w:r>
      <w:r w:rsidRPr="00166DFE">
        <w:rPr>
          <w:rStyle w:val="ThesisCodeChar"/>
          <w:sz w:val="22"/>
        </w:rPr>
        <w:t>AnalyzingContext</w:t>
      </w:r>
      <w:r>
        <w:t>. Zde se ukládají veškeré deklarované proměnné a argumenty pro volání metod. Kontext také zajišťuje kontrolu zásobníku volání a odděluje lokální kontexty volaných metod.</w:t>
      </w:r>
    </w:p>
    <w:p w:rsidR="001A6010" w:rsidRPr="006A0E0B" w:rsidRDefault="001A6010" w:rsidP="003722A1">
      <w:pPr>
        <w:pStyle w:val="ThesisText"/>
      </w:pPr>
      <w:r>
        <w:t>V průběhu interpretace jsou shromažďovány informace, o každé interpretované instrukci v podobě řetězce objektů ExecutedBlock. Tento řetězec spolu se seznamem vytvořených instancí je výsledkem interpretace a je dále editorem prozkoumáván na přítomnost MEF objektů. V objektech ExecutedBlock jsou navíc uložené informace potřebné pro editace zdrojových instrukcí.</w:t>
      </w:r>
    </w:p>
    <w:p w:rsidR="00587984" w:rsidRDefault="00587984" w:rsidP="00B32C4F">
      <w:pPr>
        <w:pStyle w:val="Nadpis3"/>
      </w:pPr>
      <w:bookmarkStart w:id="66" w:name="_Toc392332384"/>
      <w:r>
        <w:lastRenderedPageBreak/>
        <w:t>Machine</w:t>
      </w:r>
      <w:bookmarkEnd w:id="66"/>
    </w:p>
    <w:p w:rsidR="001A6010" w:rsidRDefault="001A6010" w:rsidP="003722A1">
      <w:pPr>
        <w:pStyle w:val="ThesisText"/>
      </w:pPr>
      <w:r>
        <w:t xml:space="preserve">Vstupním bodem do API analyzační knihovny je implementace virtuálního stroje </w:t>
      </w:r>
      <w:r w:rsidRPr="00166DFE">
        <w:rPr>
          <w:rStyle w:val="ThesisCodeChar"/>
          <w:sz w:val="22"/>
        </w:rPr>
        <w:t>Machine</w:t>
      </w:r>
      <w:r>
        <w:t>. Tato implementace zajišťuje zpracování analyzačních instrukcí. Díky jejich malému počtu a jednoduché sémantice</w:t>
      </w:r>
      <w:r w:rsidR="004D1E8A">
        <w:t xml:space="preserve"> v nich</w:t>
      </w:r>
      <w:r>
        <w:t xml:space="preserve"> můžeme snadno identifikovat důležité MEF konstrukty a umožnit editace nad zdrojovými kódy.</w:t>
      </w:r>
    </w:p>
    <w:p w:rsidR="00B46097" w:rsidRDefault="001A6010" w:rsidP="003722A1">
      <w:pPr>
        <w:pStyle w:val="ThesisText"/>
      </w:pPr>
      <w:r>
        <w:t>V průběhu interpretace potřebujeme kontrolovat počet vytvořených instancí, aby nedocházelo k neomezené spotřebě operační paměti. Toho analyzační knihovna dosahuje tak, že dovolí vytvářet instance pouze v rámci konkrétního obje</w:t>
      </w:r>
      <w:r w:rsidR="00B46097">
        <w:t xml:space="preserve">ktu </w:t>
      </w:r>
      <w:r w:rsidR="00B46097" w:rsidRPr="004D1E8A">
        <w:rPr>
          <w:rStyle w:val="ThesisCodeChar"/>
          <w:sz w:val="22"/>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p>
    <w:p w:rsidR="001A6010"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p>
    <w:p w:rsidR="00B46097" w:rsidRDefault="00B46097" w:rsidP="003722A1">
      <w:pPr>
        <w:pStyle w:val="ThesisText"/>
      </w:pPr>
      <w:r>
        <w:t xml:space="preserve">Virtuální stroj dovoluje nastavení některých základních vlastností. Konkrétní nastavení je definováno implementací </w:t>
      </w:r>
      <w:r w:rsidRPr="004D1E8A">
        <w:rPr>
          <w:rStyle w:val="ThesisCodeChar"/>
          <w:sz w:val="22"/>
        </w:rPr>
        <w:t>MachineSettings</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emitování instrukcí.</w:t>
      </w:r>
    </w:p>
    <w:p w:rsidR="00B46097" w:rsidRDefault="00B46097" w:rsidP="003722A1">
      <w:pPr>
        <w:pStyle w:val="ThesisText"/>
      </w:pPr>
      <w:r>
        <w:t xml:space="preserve">Interpretace virtuálním strojem je založena na nahrávání instrukcí a jejich vykonání. Nahrání je zajištěno implementací </w:t>
      </w:r>
      <w:r w:rsidRPr="004D1E8A">
        <w:rPr>
          <w:rStyle w:val="ThesisCodeChar"/>
          <w:sz w:val="22"/>
        </w:rPr>
        <w:t>LoaderBase</w:t>
      </w:r>
      <w:r>
        <w:t xml:space="preserve"> objektu, který je vyžadován při spuštění v </w:t>
      </w:r>
      <w:r w:rsidRPr="004D1E8A">
        <w:rPr>
          <w:rStyle w:val="ThesisCodeChar"/>
          <w:sz w:val="22"/>
        </w:rPr>
        <w:t>Machine.Run</w:t>
      </w:r>
      <w:r>
        <w:t xml:space="preserve">. Kdykoliv virtuální stroj potřebuje instrukce nějaké metody, získá je z uvedeného loaderu na základě identifikátoru </w:t>
      </w:r>
      <w:r w:rsidRPr="00166DFE">
        <w:rPr>
          <w:rStyle w:val="ThesisCodeChar"/>
          <w:sz w:val="22"/>
        </w:rPr>
        <w:t>MethodID</w:t>
      </w:r>
      <w:r>
        <w:t>. Loader</w:t>
      </w:r>
      <w:r w:rsidR="00B444C2">
        <w:t xml:space="preserve"> na základě tohoto dotazu vrátí patřičný generátor instrukcí metody, který emituje výsledné instrukce zadaným emitorem.</w:t>
      </w:r>
    </w:p>
    <w:p w:rsidR="00B444C2" w:rsidRDefault="00B444C2" w:rsidP="003722A1">
      <w:pPr>
        <w:pStyle w:val="ThesisText"/>
      </w:pPr>
      <w:r>
        <w:t>Průběh interpretace je zahájen načtením instrukcí vstupní metody do kontextu. Virtuální stroj pak instrukce po jedné zpracovává, dokud není dosaženo konce vstupní metody, nebo dokud nedojde k překročení některého z limitu nebo běhové chybě.</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sz w:val="22"/>
        </w:rPr>
        <w:t>ExecutedBlock</w:t>
      </w:r>
      <w:r>
        <w:t xml:space="preserve">, vytvořeného ze sekvence interpretovaných instrukcí. Tyto bloky kromě informací o instrukci navíc obsahují seznamy </w:t>
      </w:r>
      <w:r w:rsidRPr="004D1E8A">
        <w:rPr>
          <w:rStyle w:val="ThesisTermChar"/>
        </w:rPr>
        <w:t>instancí</w:t>
      </w:r>
      <w:r>
        <w:t>, které b</w:t>
      </w:r>
      <w:r w:rsidR="00BD28DB">
        <w:t>yly instrukcí zpracovány.</w:t>
      </w:r>
      <w:r w:rsidR="00E67710">
        <w:t xml:space="preserve"> Díky tomu může editor poskytnout veškeré potřebné editace ve schématu kompozice.</w:t>
      </w:r>
    </w:p>
    <w:p w:rsidR="00587984" w:rsidRDefault="00587984" w:rsidP="00B32C4F">
      <w:pPr>
        <w:pStyle w:val="Nadpis3"/>
      </w:pPr>
      <w:bookmarkStart w:id="67" w:name="_Toc392332385"/>
      <w:r>
        <w:t>LoaderBase</w:t>
      </w:r>
      <w:bookmarkEnd w:id="67"/>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sz w:val="22"/>
        </w:rPr>
        <w:t>LoaderBase</w:t>
      </w:r>
      <w:r>
        <w:t>, která je poskytnuta vir</w:t>
      </w:r>
      <w:r w:rsidR="009107D3">
        <w:t xml:space="preserve">tuálnímu stroji při volání </w:t>
      </w:r>
      <w:r w:rsidR="009107D3" w:rsidRPr="004D1E8A">
        <w:rPr>
          <w:rStyle w:val="ThesisCodeChar"/>
          <w:sz w:val="22"/>
        </w:rPr>
        <w:t>Machine.Run</w:t>
      </w:r>
      <w:r w:rsidR="009107D3">
        <w:t xml:space="preserve">. V případě našeho editoru poskytuje </w:t>
      </w:r>
      <w:r w:rsidR="009107D3" w:rsidRPr="004D1E8A">
        <w:rPr>
          <w:rStyle w:val="ThesisCodeChar"/>
          <w:sz w:val="22"/>
        </w:rPr>
        <w:t>LoaderBase</w:t>
      </w:r>
      <w:r w:rsidR="009107D3">
        <w:t xml:space="preserve"> implementaci typový systém, který tak může vyhledávat implementace metod v načtených assembly.</w:t>
      </w:r>
    </w:p>
    <w:p w:rsidR="009107D3" w:rsidRDefault="00A73C17" w:rsidP="003722A1">
      <w:pPr>
        <w:pStyle w:val="ThesisText"/>
      </w:pPr>
      <w:r>
        <w:t xml:space="preserve">Při zpracování instrukce volání je známé pouze </w:t>
      </w:r>
      <w:r w:rsidRPr="00166DFE">
        <w:rPr>
          <w:rStyle w:val="ThesisCodeChar"/>
          <w:sz w:val="22"/>
        </w:rPr>
        <w:t>MethodID</w:t>
      </w:r>
      <w:r>
        <w:t xml:space="preserve"> volané metody a hodnoty jejích argumentů. Identifikátor metody je třeba chápat jako pojmenování, dle kterého metodu najdeme</w:t>
      </w:r>
      <w:r w:rsidR="00DF76B0">
        <w:t xml:space="preserve"> bez vzájemné závislosti.</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lastRenderedPageBreak/>
        <w:t xml:space="preserve">Nahrávání </w:t>
      </w:r>
      <w:r w:rsidR="009504FA">
        <w:t>instrukcí metod</w:t>
      </w:r>
      <w:r>
        <w:t xml:space="preserve"> dělíme do dvou základních kategorií. Statické nahrávání používáme v situacích, kdy přesně známe identifikátor volané metody v době emitování instrukcí. To odpovídá případům volání nevirtuálních metod v .NET. Při statickém nahrávání instrukcí můžeme rovnou získat GeneratorBase voláním </w:t>
      </w:r>
      <w:r w:rsidRPr="004D1E8A">
        <w:rPr>
          <w:rStyle w:val="ThesisCodeChar"/>
          <w:sz w:val="22"/>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emitování instrukcí není možné přesně určit, kterou metodu bude nutné volat. To se může stát v případě simulace volání virtuálních metod v .NET. Abychom přesně dokázali určit volanou metodu, musíme nejdříve znát konkrétní typ objektu.</w:t>
      </w:r>
    </w:p>
    <w:p w:rsidR="009504FA" w:rsidRDefault="009504FA" w:rsidP="003722A1">
      <w:pPr>
        <w:pStyle w:val="ThesisText"/>
      </w:pPr>
      <w:r>
        <w:t xml:space="preserve">Dynamické nahrávání metod se provádí zjištěním konkrétního identifikátoru metody pomocí </w:t>
      </w:r>
      <w:r w:rsidRPr="00166DFE">
        <w:rPr>
          <w:rStyle w:val="ThesisCodeChar"/>
          <w:sz w:val="22"/>
        </w:rPr>
        <w:t>LoaderBase.DynamicResolve</w:t>
      </w:r>
      <w:r>
        <w:t xml:space="preserve"> s  informací o instancích, které jsou předávány jako argumenty volání. Dle těchto informací je pak loader schopen</w:t>
      </w:r>
      <w:r w:rsidR="009C3283">
        <w:t xml:space="preserve"> nalézt konkrétní metodu dle typu instance, na níž je metoda volána. Identifikátor konkrétní metody je pak vrácen virtuálnímu stroji, který tak už může získat instrukce metody stejně jako v případě statického nahrání. Všimněme si, že předávání identifikátoru metody v případě dynamického nahrání je výhodnější, než kdybychom rovnou obdrželi</w:t>
      </w:r>
      <w:r w:rsidR="004143BB">
        <w:t xml:space="preserve"> vygenerované instrukce, protože virtuální stroj může cachovat instrukce metod pouze podle statického identifikátoru.</w:t>
      </w:r>
    </w:p>
    <w:p w:rsidR="004143BB" w:rsidRDefault="004143BB" w:rsidP="003722A1">
      <w:pPr>
        <w:pStyle w:val="ThesisText"/>
      </w:pPr>
      <w:r>
        <w:t xml:space="preserve">Jakmile virtuální stroj dostane generátor volané metody, je vytvořen CallEmiter, který je předán </w:t>
      </w:r>
      <w:r w:rsidR="00763157">
        <w:t xml:space="preserve">metodě </w:t>
      </w:r>
      <w:r>
        <w:t xml:space="preserve">GeneratorBase.Generate. Tak je možné využít služby </w:t>
      </w:r>
      <w:r w:rsidR="00763157">
        <w:t>emitoru k vytváření instrukcí, labelů a přídavných informací využitelných pro tvorbu editací. Po dokončení emitování jsou generované instrukce předány AnalyzingContext, který je registruje a přidá do zásobníku volání.</w:t>
      </w:r>
    </w:p>
    <w:p w:rsidR="00587984" w:rsidRDefault="00587984" w:rsidP="00B32C4F">
      <w:pPr>
        <w:pStyle w:val="Nadpis3"/>
      </w:pPr>
      <w:bookmarkStart w:id="68" w:name="_Toc392332386"/>
      <w:r>
        <w:t>AnalyzingContext</w:t>
      </w:r>
      <w:bookmarkEnd w:id="68"/>
    </w:p>
    <w:p w:rsidR="005C5669" w:rsidRDefault="009352B4" w:rsidP="003722A1">
      <w:pPr>
        <w:pStyle w:val="ThesisText"/>
      </w:pPr>
      <w:r>
        <w:t xml:space="preserve">V průběhu interpretace potřebuje virtuální stroj ukládat hodnoty proměnných spolu s dalšími informacemi běhového prostředí, jako jsou například ukazatele vykonávaných instrukcí pro každé volání metody na zásobníku. Tuto funkčnost zajišťuje </w:t>
      </w:r>
      <w:r w:rsidRPr="008D4035">
        <w:rPr>
          <w:rStyle w:val="ThesisCodeChar"/>
          <w:sz w:val="22"/>
        </w:rPr>
        <w:t>AnalyzingContext</w:t>
      </w:r>
      <w:r>
        <w:t>, simulující chování běhového prostředí interpretované aplikace.</w:t>
      </w:r>
    </w:p>
    <w:p w:rsidR="009352B4" w:rsidRDefault="009352B4" w:rsidP="003722A1">
      <w:pPr>
        <w:pStyle w:val="ThesisText"/>
      </w:pPr>
      <w:r>
        <w:t xml:space="preserve">Významnou částí tohoto prostředí je zásobník volání, udržující </w:t>
      </w:r>
      <w:r w:rsidRPr="008D4035">
        <w:rPr>
          <w:rStyle w:val="ThesisCodeChar"/>
          <w:sz w:val="22"/>
        </w:rPr>
        <w:t>CallContext</w:t>
      </w:r>
      <w:r>
        <w:t xml:space="preserve"> objekt pro každou úroveň zásobníku. V každém kontextu volání jsou uložené hodnoty lokálních proměnných a instrukce emitované pro volání. Pro každé volání je také nutné udržovat index vykonávané instrukce. Instrukce skoku pak mohou být jednoduše implementovány změnou tohoto indexu</w:t>
      </w:r>
      <w:r w:rsidR="00A65C06">
        <w:t>.</w:t>
      </w:r>
    </w:p>
    <w:p w:rsidR="008D4035" w:rsidRDefault="00A65C06" w:rsidP="003722A1">
      <w:pPr>
        <w:pStyle w:val="ThesisText"/>
      </w:pPr>
      <w:r>
        <w:t>Zásobník volání, tak jak jsme ho popsali, se chová běžně, jak je v programovacích jazycích zvykem. Nicméně pro potřeby typového systému budeme vyžadovat některé speciální vlastnosti. Protože virtuální stroj udržuje vlastní zásobník volání, musí být volání metod na instancích v uživatelských typových definicích psány asynchronním způsobem. 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sz w:val="22"/>
        </w:rPr>
        <w:t>AggregateCatalog</w:t>
      </w:r>
      <w:r>
        <w:t xml:space="preserve"> potřebujeme dynamicky volat metodu </w:t>
      </w:r>
      <w:r w:rsidRPr="008D4035">
        <w:rPr>
          <w:rStyle w:val="ThesisCodeChar"/>
          <w:sz w:val="22"/>
        </w:rPr>
        <w:t>get_Parts</w:t>
      </w:r>
      <w:r>
        <w:t xml:space="preserve"> všech obsažených katalogů. V </w:t>
      </w:r>
      <w:r w:rsidRPr="008D4035">
        <w:rPr>
          <w:rStyle w:val="ThesisCodeChar"/>
          <w:sz w:val="22"/>
        </w:rPr>
        <w:t>AggregateCatalog</w:t>
      </w:r>
      <w:r>
        <w:t xml:space="preserve"> může však být vnořen další </w:t>
      </w:r>
      <w:r w:rsidRPr="008D4035">
        <w:rPr>
          <w:rStyle w:val="ThesisCodeChar"/>
          <w:sz w:val="22"/>
        </w:rPr>
        <w:t>AggregateCatalog</w:t>
      </w:r>
      <w:r>
        <w:t>, proto i z dynamicky volané metody může dojít k dalšímu dynamickému volání, jak znázorňuje následující obrázek:</w:t>
      </w:r>
    </w:p>
    <w:p w:rsidR="008D4035" w:rsidRDefault="008D4035" w:rsidP="003722A1">
      <w:pPr>
        <w:pStyle w:val="ThesisText"/>
      </w:pPr>
    </w:p>
    <w:p w:rsidR="008911FF" w:rsidRDefault="008911FF" w:rsidP="008911FF">
      <w:pPr>
        <w:pStyle w:val="ThesisText"/>
        <w:keepNext/>
      </w:pPr>
      <w:r>
        <w:object w:dxaOrig="7591" w:dyaOrig="5775">
          <v:shape id="_x0000_i1053" type="#_x0000_t75" style="width:378.8pt;height:4in" o:ole="">
            <v:imagedata r:id="rId66" o:title=""/>
          </v:shape>
          <o:OLEObject Type="Embed" ProgID="Visio.Drawing.15" ShapeID="_x0000_i1053" DrawAspect="Content" ObjectID="_1466096529" r:id="rId67"/>
        </w:object>
      </w:r>
    </w:p>
    <w:p w:rsidR="008D4035" w:rsidRDefault="008D4035" w:rsidP="008D4035">
      <w:pPr>
        <w:pStyle w:val="Titulek"/>
      </w:pPr>
    </w:p>
    <w:bookmarkStart w:id="69" w:name="_Ref391668265"/>
    <w:p w:rsidR="008D4035" w:rsidRDefault="009634AD" w:rsidP="008D4035">
      <w:pPr>
        <w:pStyle w:val="Titulek"/>
      </w:pPr>
      <w:r>
        <w:fldChar w:fldCharType="begin"/>
      </w:r>
      <w:r>
        <w:instrText xml:space="preserve"> STYLEREF 1 \s </w:instrText>
      </w:r>
      <w:r>
        <w:fldChar w:fldCharType="separate"/>
      </w:r>
      <w:r>
        <w:rPr>
          <w:noProof/>
        </w:rPr>
        <w:t>4</w:t>
      </w:r>
      <w:r>
        <w:fldChar w:fldCharType="end"/>
      </w:r>
      <w:r>
        <w:t>-</w:t>
      </w:r>
      <w:fldSimple w:instr=" SEQ Obrázek \* ARABIC \s 1 ">
        <w:r>
          <w:rPr>
            <w:noProof/>
          </w:rPr>
          <w:t>5</w:t>
        </w:r>
      </w:fldSimple>
      <w:bookmarkEnd w:id="69"/>
      <w:r w:rsidR="008D4035">
        <w:t xml:space="preserve"> Demonstrace řetězení dynamického volání.</w:t>
      </w:r>
    </w:p>
    <w:p w:rsidR="008D4035" w:rsidRPr="008D4035" w:rsidRDefault="008D4035" w:rsidP="008D4035"/>
    <w:p w:rsidR="008911FF" w:rsidRDefault="008911FF" w:rsidP="003722A1">
      <w:pPr>
        <w:pStyle w:val="ThesisText"/>
      </w:pPr>
      <w:r>
        <w:t>Z</w:t>
      </w:r>
      <w:r w:rsidR="008D4035">
        <w:t> </w:t>
      </w:r>
      <w:r w:rsidR="005F5A63">
        <w:t>obrázku</w:t>
      </w:r>
      <w:r w:rsidR="008D4035">
        <w:t xml:space="preserve"> </w:t>
      </w:r>
      <w:r w:rsidR="008D4035">
        <w:fldChar w:fldCharType="begin"/>
      </w:r>
      <w:r w:rsidR="008D4035">
        <w:instrText xml:space="preserve"> REF _Ref391668265 \h </w:instrText>
      </w:r>
      <w:r w:rsidR="008D4035">
        <w:fldChar w:fldCharType="separate"/>
      </w:r>
      <w:r w:rsidR="00A47D3A">
        <w:rPr>
          <w:noProof/>
        </w:rPr>
        <w:t>4</w:t>
      </w:r>
      <w:r w:rsidR="00A47D3A">
        <w:t>-</w:t>
      </w:r>
      <w:r w:rsidR="00A47D3A">
        <w:rPr>
          <w:noProof/>
        </w:rPr>
        <w:t>3</w:t>
      </w:r>
      <w:r w:rsidR="008D4035">
        <w:fldChar w:fldCharType="end"/>
      </w:r>
      <w:r w:rsidR="005F5A63">
        <w:t xml:space="preserve"> 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 xml:space="preserve">Další důležitou službou, kterou poskytuje </w:t>
      </w:r>
      <w:r w:rsidRPr="008D4035">
        <w:rPr>
          <w:rStyle w:val="ThesisCodeChar"/>
          <w:sz w:val="22"/>
        </w:rPr>
        <w:t>AnalyzingContext</w:t>
      </w:r>
      <w:r>
        <w:t xml:space="preserve"> je </w:t>
      </w:r>
      <w:r w:rsidRPr="008D4035">
        <w:rPr>
          <w:rStyle w:val="ThesisCodeChar"/>
          <w:sz w:val="22"/>
        </w:rPr>
        <w:t>EditsProvider</w:t>
      </w:r>
      <w:r>
        <w:t>. Zde jsou uchovávány všechny dostupné transformace definované nad interpretovanými zdroji.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sz w:val="22"/>
        </w:rPr>
        <w:t>AnalyzingContext</w:t>
      </w:r>
      <w:r w:rsidR="0040641C">
        <w:t xml:space="preserve"> ale také zpřístupňuje globální služby reprezentované objekty </w:t>
      </w:r>
      <w:r w:rsidR="0040641C" w:rsidRPr="0040641C">
        <w:rPr>
          <w:rStyle w:val="ThesisCodeChar"/>
          <w:sz w:val="22"/>
        </w:rPr>
        <w:t>Machine</w:t>
      </w:r>
      <w:r w:rsidR="0040641C">
        <w:t xml:space="preserve"> a </w:t>
      </w:r>
      <w:r w:rsidR="0040641C" w:rsidRPr="0040641C">
        <w:rPr>
          <w:rStyle w:val="ThesisCodeChar"/>
          <w:sz w:val="22"/>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 xml:space="preserve">informace sdílet ve všech voláních. Toto se týká situací, kdy potřebujeme použít sdílený objekt na reprezentaci statických tříd. Tento objekt musí být totiž stejný pro všechna volání v rámci jednoho spuštění </w:t>
      </w:r>
      <w:r w:rsidR="0040641C" w:rsidRPr="003E0203">
        <w:rPr>
          <w:rStyle w:val="ThesisTermChar"/>
        </w:rPr>
        <w:t>composition point</w:t>
      </w:r>
      <w:r w:rsidR="003E0203" w:rsidRPr="003E0203">
        <w:rPr>
          <w:rStyle w:val="ThesisTermChar"/>
        </w:rPr>
        <w:t>u</w:t>
      </w:r>
      <w:r w:rsidR="0040641C">
        <w:t>. Díky globálním proměnným můžeme sdílený objekt pro statickou třídu snadno na</w:t>
      </w:r>
      <w:r w:rsidR="00E0150D">
        <w:t>lézt.</w:t>
      </w:r>
      <w:r w:rsidR="0040641C">
        <w:t xml:space="preserve"> </w:t>
      </w:r>
    </w:p>
    <w:p w:rsidR="00587984" w:rsidRDefault="00587984" w:rsidP="00B32C4F">
      <w:pPr>
        <w:pStyle w:val="Nadpis3"/>
      </w:pPr>
      <w:bookmarkStart w:id="70" w:name="_Toc392332387"/>
      <w:r>
        <w:t>GeneratorBase</w:t>
      </w:r>
      <w:bookmarkEnd w:id="70"/>
    </w:p>
    <w:p w:rsidR="00E0150D" w:rsidRDefault="00E0150D" w:rsidP="003722A1">
      <w:pPr>
        <w:pStyle w:val="ThesisText"/>
      </w:pPr>
      <w:r>
        <w:t xml:space="preserve">Generování instrukcí pro metody je zajišťováno pomocí implementace třídy </w:t>
      </w:r>
      <w:r w:rsidRPr="003E0203">
        <w:rPr>
          <w:rStyle w:val="ThesisCodeChar"/>
          <w:sz w:val="22"/>
        </w:rPr>
        <w:t>GeneratorBase</w:t>
      </w:r>
      <w:r>
        <w:t xml:space="preserve"> získané z patřičného loaderu v průběhu interpretace. Tyto generátory jsou v případě našeho editoru získávány z typového systému, který je </w:t>
      </w:r>
      <w:r>
        <w:lastRenderedPageBreak/>
        <w:t>hledá v AssemblyProvider reprezentujícím assembly, kde je hledaná metoda definovaná.</w:t>
      </w:r>
    </w:p>
    <w:p w:rsidR="005B78BD" w:rsidRDefault="00E0150D" w:rsidP="003722A1">
      <w:pPr>
        <w:pStyle w:val="ThesisText"/>
      </w:pPr>
      <w:r>
        <w:t>Samotné generování je implementováno v </w:t>
      </w:r>
      <w:r w:rsidRPr="003E0203">
        <w:rPr>
          <w:rStyle w:val="ThesisCodeChar"/>
          <w:sz w:val="22"/>
        </w:rPr>
        <w:t>GeneratorBase.Generate</w:t>
      </w:r>
      <w:r>
        <w:t xml:space="preserve"> metodě, která přijímá </w:t>
      </w:r>
      <w:r w:rsidRPr="003E0203">
        <w:rPr>
          <w:rStyle w:val="ThesisCodeChar"/>
          <w:sz w:val="22"/>
        </w:rPr>
        <w:t>CallEmiter</w:t>
      </w:r>
      <w:r>
        <w:t xml:space="preserve"> zpřístupňující služby potřebné pro emitování instrukcí. Tento emitor obvykle bývá používán parsery nebo kompilery pro překlad metod ze zdrojových instrukcí do </w:t>
      </w:r>
      <w:r w:rsidRPr="00E0150D">
        <w:rPr>
          <w:rStyle w:val="ThesisTermChar"/>
        </w:rPr>
        <w:t>analyzačních instrukcí</w:t>
      </w:r>
      <w:r>
        <w:t>. Protože se však může jednat o relativně výpočetně náročnou činnost, GeneratorBase automaticky</w:t>
      </w:r>
      <w:r w:rsidR="005B78BD">
        <w:t xml:space="preserve"> provádí cáchování vygenerovaných instrukcí. Tím se vyhneme opakovanému překládání již zpracovaných metod.</w:t>
      </w:r>
    </w:p>
    <w:p w:rsidR="00E0150D" w:rsidRPr="00E0150D" w:rsidRDefault="005B78BD" w:rsidP="003722A1">
      <w:pPr>
        <w:pStyle w:val="ThesisText"/>
      </w:pPr>
      <w:r>
        <w:t>Abstrakce generátorů nám nabízí efektivní způsob jak generovat instrukce na vyžádání až v době, kdy jsou opravdu potřeba s možností cáchování.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587984" w:rsidP="00B32C4F">
      <w:pPr>
        <w:pStyle w:val="Nadpis3"/>
      </w:pPr>
      <w:bookmarkStart w:id="71" w:name="_Toc392332388"/>
      <w:r>
        <w:t>Instance</w:t>
      </w:r>
      <w:bookmarkEnd w:id="71"/>
    </w:p>
    <w:p w:rsidR="005B78BD" w:rsidRDefault="005B78BD" w:rsidP="003722A1">
      <w:pPr>
        <w:pStyle w:val="ThesisText"/>
      </w:pPr>
      <w:r>
        <w:t xml:space="preserve">Interpretované objekty jsou v editoru representovány implementacemi abstraktní třídy </w:t>
      </w:r>
      <w:r w:rsidRPr="003E0203">
        <w:rPr>
          <w:rStyle w:val="ThesisCodeChar"/>
          <w:sz w:val="22"/>
        </w:rPr>
        <w:t>I</w:t>
      </w:r>
      <w:r w:rsidR="00715A5F" w:rsidRPr="003E0203">
        <w:rPr>
          <w:rStyle w:val="ThesisCodeChar"/>
          <w:sz w:val="22"/>
        </w:rPr>
        <w:t>nstance</w:t>
      </w:r>
      <w:r w:rsidR="00715A5F">
        <w:t xml:space="preserve">. Použití těchto </w:t>
      </w:r>
      <w:r w:rsidR="00715A5F" w:rsidRPr="003E0203">
        <w:rPr>
          <w:rStyle w:val="ThesisTermChar"/>
        </w:rPr>
        <w:t>instancí</w:t>
      </w:r>
      <w:r w:rsidR="00715A5F">
        <w:t xml:space="preserve"> v editoru je podobné, jako tomu bylo u předchozí verze. Nicméně analyzační knihovna používá dva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xml:space="preserve">, kterou je </w:t>
      </w:r>
      <w:r w:rsidRPr="00357952">
        <w:rPr>
          <w:rStyle w:val="ThesisCodeChar"/>
          <w:sz w:val="22"/>
        </w:rPr>
        <w:t>DirectInstance</w:t>
      </w:r>
      <w:r>
        <w:t>. Tento přístup nám 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sz w:val="22"/>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pro interní implementaci metod. Tento přístup pak zjednodušuje práci parserům, které nemusí řešit datové položky odlišně od způsobu, jakým řeší volání metod a properties.</w:t>
      </w:r>
    </w:p>
    <w:p w:rsidR="00587984" w:rsidRPr="00B32C4F" w:rsidRDefault="00587984" w:rsidP="009450C4">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 </w:t>
      </w:r>
      <w:r w:rsidRPr="003E0203">
        <w:rPr>
          <w:rStyle w:val="ThesisCodeChar"/>
          <w:sz w:val="22"/>
        </w:rPr>
        <w:t>InstanceInfo</w:t>
      </w:r>
      <w:r>
        <w:t xml:space="preserve"> s potřebnými informacemi, které budou uloženy do </w:t>
      </w:r>
      <w:r w:rsidRPr="003E0203">
        <w:rPr>
          <w:rStyle w:val="ThesisTermChar"/>
        </w:rPr>
        <w:t>instance</w:t>
      </w:r>
      <w:r>
        <w:t xml:space="preserve">. V rámci editoru je InstanceInfo využíváno typovým systémem jako </w:t>
      </w:r>
      <w:r w:rsidRPr="003E0203">
        <w:rPr>
          <w:rStyle w:val="ThesisCodeChar"/>
          <w:sz w:val="22"/>
        </w:rPr>
        <w:t>TypeDescriptor</w:t>
      </w:r>
      <w:r>
        <w:t xml:space="preserve">. Ten </w:t>
      </w:r>
      <w:r w:rsidR="00AF3075">
        <w:t xml:space="preserve">typovému systému slouží k tomu, aby mohl rozlišit dynamická volání, která závisí na konkrétním objektu. Typové deskriptory však nejsou pevně svázány s konkrétní </w:t>
      </w:r>
      <w:r w:rsidR="00AF3075">
        <w:lastRenderedPageBreak/>
        <w:t>definicí typu, tudíž změny jako je přidávání nebo ubírání metod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instanci,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9450C4">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musíme být nejdříve schopni je vytvořit. Tuto funkcionalitu zajišťuje virtuální stroj, který tak může uchovávat celkový počet vytvořených instancí a poskytovat tak</w:t>
      </w:r>
      <w:r w:rsidR="002A6F06">
        <w:t xml:space="preserve"> omezení bránící přílišné spotřebě paměti při analýze. Už jsme říkali, že pro potřeby editoru jsou dostupné dva druhy instancí. Proto také máme několik způsobů, jak instance vytvářet.</w:t>
      </w:r>
    </w:p>
    <w:p w:rsidR="002A6F06" w:rsidRDefault="002A6F06" w:rsidP="003722A1">
      <w:pPr>
        <w:pStyle w:val="ThesisText"/>
      </w:pPr>
      <w:r>
        <w:t xml:space="preserve">Prvním způsobem je přímé vytvoření instance, které je zajištěno metodou </w:t>
      </w:r>
      <w:r w:rsidRPr="002A6F06">
        <w:rPr>
          <w:rStyle w:val="ThesisCodeChar"/>
          <w:sz w:val="22"/>
        </w:rPr>
        <w:t>Machine.CreateDirectInstance</w:t>
      </w:r>
      <w:r>
        <w:t xml:space="preserve">. Tato metoda dostane argumentem nativní objekt, který chceme zabalit do instance. Výsledkem volání je objekt </w:t>
      </w:r>
      <w:r w:rsidRPr="002A6F06">
        <w:rPr>
          <w:rStyle w:val="ThesisCodeChar"/>
          <w:sz w:val="22"/>
        </w:rPr>
        <w:t>DirectInstance</w:t>
      </w:r>
      <w:r>
        <w:t xml:space="preserve"> reprezentující zadaný nativní objekt.</w:t>
      </w:r>
    </w:p>
    <w:p w:rsidR="002A6F06" w:rsidRDefault="002A6F06" w:rsidP="003722A1">
      <w:pPr>
        <w:pStyle w:val="ThesisText"/>
      </w:pPr>
      <w:r>
        <w:t xml:space="preserve">Druhou možnost k vytvoření instance dává </w:t>
      </w:r>
      <w:r w:rsidRPr="002A6F06">
        <w:rPr>
          <w:rStyle w:val="ThesisCodeChar"/>
          <w:sz w:val="22"/>
        </w:rPr>
        <w:t>Machine.CreateInstance</w:t>
      </w:r>
      <w:r>
        <w:t xml:space="preserve">, která vytvoří prázdnou </w:t>
      </w:r>
      <w:r w:rsidRPr="002A6F06">
        <w:rPr>
          <w:rStyle w:val="ThesisCodeChar"/>
          <w:sz w:val="22"/>
        </w:rPr>
        <w:t>DataInstance</w:t>
      </w:r>
      <w:r>
        <w:t xml:space="preserve"> a nebo </w:t>
      </w:r>
      <w:r w:rsidRPr="002A6F06">
        <w:rPr>
          <w:rStyle w:val="ThesisCodeChar"/>
          <w:sz w:val="22"/>
        </w:rPr>
        <w:t>DirectInstance</w:t>
      </w:r>
      <w:r>
        <w:t xml:space="preserve"> obsahující </w:t>
      </w:r>
      <w:r w:rsidRPr="002A6F06">
        <w:rPr>
          <w:rStyle w:val="ThesisCodeChar"/>
          <w:sz w:val="22"/>
        </w:rPr>
        <w:t>null</w:t>
      </w:r>
      <w:r>
        <w:t xml:space="preserve">, podle toho, zda typ popsaný </w:t>
      </w:r>
      <w:r w:rsidRPr="002A6F06">
        <w:rPr>
          <w:rStyle w:val="ThesisTermChar"/>
        </w:rPr>
        <w:t>typovým deskriptorem</w:t>
      </w:r>
      <w:r>
        <w:t xml:space="preserve"> dovoluje vytvářet přímé instance. </w:t>
      </w:r>
    </w:p>
    <w:p w:rsidR="002A6F06" w:rsidRPr="00AF3075" w:rsidRDefault="002A6F06" w:rsidP="003722A1">
      <w:pPr>
        <w:pStyle w:val="ThesisText"/>
      </w:pPr>
      <w:r>
        <w:t>Všimněme si, že pro potřeby vytvoření instance není nutné udávat žádný konstruktor jako u předchozí verze editoru. Sémantika konstruktoru musí být zprostředkován vyšší vrstvou, kterou je v případě našeho editoru typový systém.</w:t>
      </w:r>
    </w:p>
    <w:p w:rsidR="00587984" w:rsidRPr="00B32C4F" w:rsidRDefault="00587984" w:rsidP="009450C4">
      <w:pPr>
        <w:pStyle w:val="Nadpis4"/>
      </w:pPr>
      <w:r w:rsidRPr="00B32C4F">
        <w:t>Sdílené instance</w:t>
      </w:r>
    </w:p>
    <w:p w:rsidR="002A6F06" w:rsidRDefault="002A6F06" w:rsidP="003722A1">
      <w:pPr>
        <w:pStyle w:val="ThesisText"/>
      </w:pPr>
      <w:r>
        <w:t xml:space="preserve">V .NET se můžeme setkat s konceptem statických volání, která nepotřebují explicitně uvádět na kterém objektu se má </w:t>
      </w:r>
      <w:r w:rsidR="003E0203">
        <w:t>r</w:t>
      </w:r>
      <w:r>
        <w:t xml:space="preserve">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instance v rámci spuštění composition point. Navíc je vytváření prováděno těsně před prvním použitím a proto má stejnou sémantiku jakou můžeme pozorovat v .NET.</w:t>
      </w:r>
    </w:p>
    <w:p w:rsidR="00587984" w:rsidRPr="00B32C4F" w:rsidRDefault="00587984" w:rsidP="009450C4">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nebo je to příliš výpočetně náročné, nabízí analyzační knihovna koncept dirty instancí. Tento koncept byl dostupný již v předchozí verzi editoru. Současná verze ho také podporuje, nicméně již není využíván doporučenými rozšířeními, neboť ta dokážou zpracovávat metody ve zkompilovaných assembly.</w:t>
      </w:r>
    </w:p>
    <w:p w:rsidR="00181973" w:rsidRDefault="00181973" w:rsidP="003722A1">
      <w:pPr>
        <w:pStyle w:val="ThesisText"/>
      </w:pPr>
      <w:r>
        <w:t>Dirty instance je instance označená příznakem dirty. Ten značí, že stav instance nemusí odpovídat stavu, který by byl dosažen přesnou implementací. Typické použití tohoto příznaku je v případech, k</w:t>
      </w:r>
      <w:r w:rsidR="00DE654A">
        <w:t>dy například kvůli výkonu editoru nechceme načítat implementaci metody z referencované assembly. Místo interpretování metody jsou její argumenty označeny dirty příznakem.</w:t>
      </w:r>
    </w:p>
    <w:p w:rsidR="00DE654A" w:rsidRDefault="00DE654A" w:rsidP="003722A1">
      <w:pPr>
        <w:pStyle w:val="ThesisText"/>
      </w:pPr>
      <w:r>
        <w:lastRenderedPageBreak/>
        <w:t>Tento příznak se pak šíří při každém dalším volání, do kterého vstupuje nějaká dirty instance. Místo samotného volání jsou totiž zbylé instance také označeny jako dirty. Díky tomu může editor zjistit, že stav některých instancí není přesně známý a podle toho například upozorní uživatele.</w:t>
      </w:r>
    </w:p>
    <w:p w:rsidR="00587984" w:rsidRDefault="00587984" w:rsidP="00B32C4F">
      <w:pPr>
        <w:pStyle w:val="Nadpis3"/>
      </w:pPr>
      <w:bookmarkStart w:id="72" w:name="_Toc392332389"/>
      <w:r>
        <w:t xml:space="preserve">Implementace </w:t>
      </w:r>
      <w:r w:rsidR="00DB4C47">
        <w:t>analyzačních instrukcí</w:t>
      </w:r>
      <w:bookmarkEnd w:id="72"/>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analyzační instrukce se projevuje určitou změnou provedenou v interpretačním prostředí reprezentovaném objektem AnalyzingContext, který je předáván instrukcím v metodě </w:t>
      </w:r>
      <w:r w:rsidRPr="007477C3">
        <w:rPr>
          <w:rStyle w:val="ThesisCodeChar"/>
          <w:sz w:val="22"/>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instrukci nebo řádku zdrojového jazyka. K bloku instrukcí můžeme pro ladící účely nastavit textový komentář a také poskytovatele transformací nad tímto blokem. 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t>Analyzační instrukce byly navrženy pro potřeby překladu zdrojových jazyků do společného jazyka, který můžeme interpretovat a analyzovat. Z tohoto důvodu předpokládáme, že nejčastěji bude nutné generovat instrukce z parseru nebo kompileru.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Reflection.</w:t>
      </w:r>
    </w:p>
    <w:p w:rsidR="00587984" w:rsidRDefault="00587984" w:rsidP="00B32C4F">
      <w:pPr>
        <w:pStyle w:val="Nadpis2"/>
      </w:pPr>
      <w:bookmarkStart w:id="73" w:name="_Toc392332390"/>
      <w:bookmarkStart w:id="74" w:name="_Ref392344411"/>
      <w:r>
        <w:t>Typový systém</w:t>
      </w:r>
      <w:bookmarkEnd w:id="73"/>
      <w:bookmarkEnd w:id="74"/>
    </w:p>
    <w:p w:rsidR="00337025" w:rsidRPr="00337025" w:rsidRDefault="00337025" w:rsidP="00337025">
      <w:pPr>
        <w:pStyle w:val="ThesisTerm"/>
        <w:ind w:firstLine="0"/>
      </w:pPr>
      <w:r w:rsidRPr="00337025">
        <w:rPr>
          <w:b/>
        </w:rPr>
        <w:t>Namespace</w:t>
      </w:r>
      <w:r>
        <w:t>: MEFEditor.TypeSystem</w:t>
      </w:r>
    </w:p>
    <w:p w:rsidR="00337025" w:rsidRPr="00337025" w:rsidRDefault="00337025" w:rsidP="00337025">
      <w:pPr>
        <w:pStyle w:val="ThesisText"/>
      </w:pPr>
    </w:p>
    <w:p w:rsidR="00101383" w:rsidRDefault="00101383" w:rsidP="00101383">
      <w:pPr>
        <w:pStyle w:val="Titulek"/>
      </w:pPr>
      <w:r>
        <w:object w:dxaOrig="8910" w:dyaOrig="7066">
          <v:shape id="_x0000_i1054" type="#_x0000_t75" style="width:410.1pt;height:324pt" o:ole="">
            <v:imagedata r:id="rId68" o:title=""/>
          </v:shape>
          <o:OLEObject Type="Embed" ProgID="Visio.Drawing.15" ShapeID="_x0000_i1054" DrawAspect="Content" ObjectID="_1466096530" r:id="rId69"/>
        </w:object>
      </w:r>
    </w:p>
    <w:p w:rsidR="00101383" w:rsidRDefault="00101383" w:rsidP="00101383">
      <w:pPr>
        <w:pStyle w:val="Titulek"/>
      </w:pPr>
    </w:p>
    <w:p w:rsidR="00101383" w:rsidRDefault="009634AD" w:rsidP="00101383">
      <w:pPr>
        <w:pStyle w:val="Titulek"/>
      </w:pPr>
      <w:fldSimple w:instr=" STYLEREF 1 \s ">
        <w:r>
          <w:rPr>
            <w:noProof/>
          </w:rPr>
          <w:t>4</w:t>
        </w:r>
      </w:fldSimple>
      <w:r>
        <w:t>-</w:t>
      </w:r>
      <w:fldSimple w:instr=" SEQ Obrázek \* ARABIC \s 1 ">
        <w:r>
          <w:rPr>
            <w:noProof/>
          </w:rPr>
          <w:t>6</w:t>
        </w:r>
      </w:fldSimple>
      <w:r w:rsidR="00101383">
        <w:t xml:space="preserve"> Struktura typového systému a jeho napojení na analýzu.</w:t>
      </w:r>
    </w:p>
    <w:p w:rsidR="00101383" w:rsidRPr="00101383" w:rsidRDefault="00101383" w:rsidP="00101383"/>
    <w:p w:rsidR="00400F1C" w:rsidRDefault="00400F1C" w:rsidP="003722A1">
      <w:pPr>
        <w:pStyle w:val="ThesisText"/>
      </w:pPr>
      <w:r>
        <w:t>Úlohou typového systému je v našem editoru poskytování abstrakce typů, kterou známe z .NET, nad analyzační knihovnou. I v rámci našeho editoru proto používáme obdobnou hierarchii</w:t>
      </w:r>
      <w:r w:rsidR="003E0203">
        <w:t xml:space="preserve"> typového systému</w:t>
      </w:r>
      <w:r>
        <w:t xml:space="preserve">. Nejvýše stojí aplikační doména, která udržuje aktuálně nahrané assembly, reprezentované konkrétními implementacemi </w:t>
      </w:r>
      <w:r w:rsidRPr="00400F1C">
        <w:rPr>
          <w:rStyle w:val="ThesisCodeChar"/>
          <w:sz w:val="22"/>
        </w:rPr>
        <w:t>AssemblyProvider</w:t>
      </w:r>
      <w:r>
        <w:t xml:space="preserve">. </w:t>
      </w:r>
      <w:r w:rsidR="00125ED3">
        <w:t>Ty poté poskytují informace o typech definovaných v assembly.</w:t>
      </w:r>
    </w:p>
    <w:p w:rsidR="00400F1C" w:rsidRDefault="00400F1C" w:rsidP="003722A1">
      <w:pPr>
        <w:pStyle w:val="ThesisText"/>
      </w:pPr>
      <w:r>
        <w:t xml:space="preserve">Napojení na analyzační knihovnu </w:t>
      </w:r>
      <w:r w:rsidR="003D27A1">
        <w:t xml:space="preserve">zajišťuje </w:t>
      </w:r>
      <w:r w:rsidR="00125ED3">
        <w:t xml:space="preserve">implementace LoaderBase, která zprostředkovává mechanismus vyhledávání implementací metod podle jejich </w:t>
      </w:r>
      <w:r w:rsidR="00125ED3" w:rsidRPr="003E0203">
        <w:rPr>
          <w:rStyle w:val="ThesisCodeChar"/>
          <w:sz w:val="22"/>
        </w:rPr>
        <w:t>MethodID</w:t>
      </w:r>
      <w:r w:rsidR="00125ED3">
        <w:t xml:space="preserve">. Abychom byli schopni řešit i dynamická volání, je nutné uchovávat informaci o typu pro každou instanci. Toto zajišťuje </w:t>
      </w:r>
      <w:r w:rsidR="00125ED3" w:rsidRPr="003E0203">
        <w:rPr>
          <w:rStyle w:val="ThesisCodeChar"/>
          <w:sz w:val="22"/>
        </w:rPr>
        <w:t>TypeDescriptor</w:t>
      </w:r>
      <w:r w:rsidR="00125ED3">
        <w:t>, který obsahuje identifikátor reprezentovaného typu. Díky tomu můžeme v dynamických volání zjistit konkrétní implementaci volané metody na základě typu volané instance.</w:t>
      </w:r>
    </w:p>
    <w:p w:rsidR="00125ED3" w:rsidRDefault="00125ED3" w:rsidP="003722A1">
      <w:pPr>
        <w:pStyle w:val="ThesisInserted"/>
      </w:pPr>
      <w:r>
        <w:t xml:space="preserve">V souvislosti s pojmenováváním typů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0B411E"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p>
    <w:p w:rsidR="008635C4" w:rsidRDefault="008635C4" w:rsidP="008635C4">
      <w:pPr>
        <w:pStyle w:val="InsertedTitulek"/>
        <w:keepNext/>
      </w:pPr>
      <w:r>
        <w:object w:dxaOrig="8701" w:dyaOrig="1276">
          <v:shape id="_x0000_i1055" type="#_x0000_t75" style="width:409.55pt;height:60pt" o:ole="">
            <v:imagedata r:id="rId70" o:title=""/>
          </v:shape>
          <o:OLEObject Type="Embed" ProgID="Visio.Drawing.15" ShapeID="_x0000_i1055" DrawAspect="Content" ObjectID="_1466096531" r:id="rId71"/>
        </w:object>
      </w:r>
    </w:p>
    <w:p w:rsidR="000B411E" w:rsidRDefault="000B411E" w:rsidP="00241F00">
      <w:pPr>
        <w:pStyle w:val="InsertedTitulek"/>
      </w:pPr>
      <w:r>
        <w:t>Ukázka pro fullname, rawname, signature a alias</w:t>
      </w:r>
      <w:r w:rsidR="008911FF">
        <w:t>.</w:t>
      </w:r>
      <w:r>
        <w:t>.</w:t>
      </w:r>
    </w:p>
    <w:p w:rsidR="00125ED3" w:rsidRDefault="00125ED3" w:rsidP="003722A1">
      <w:pPr>
        <w:pStyle w:val="ThesisText"/>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spojových seznamů </w:t>
      </w:r>
      <w:r w:rsidRPr="000B411E">
        <w:rPr>
          <w:rStyle w:val="ThesisCodeChar"/>
          <w:sz w:val="22"/>
        </w:rPr>
        <w:t>TypeDescriptor</w:t>
      </w:r>
      <w:r w:rsidR="00C26DA1">
        <w:rPr>
          <w:rStyle w:val="ThesisCodeChar"/>
          <w:sz w:val="22"/>
        </w:rPr>
        <w:t xml:space="preserve"> </w:t>
      </w:r>
      <w:r w:rsidR="00C26DA1" w:rsidRPr="00C26DA1">
        <w:t xml:space="preserve">popsaném v </w:t>
      </w:r>
      <w:r w:rsidR="00C26DA1" w:rsidRPr="00C26DA1">
        <w:fldChar w:fldCharType="begin"/>
      </w:r>
      <w:r w:rsidR="00C26DA1" w:rsidRPr="00C26DA1">
        <w:instrText xml:space="preserve"> REF _Ref382653779 \r \h  \* MERGEFORMAT </w:instrText>
      </w:r>
      <w:r w:rsidR="00C26DA1" w:rsidRPr="00C26DA1">
        <w:fldChar w:fldCharType="separate"/>
      </w:r>
      <w:r w:rsidR="00A47D3A">
        <w:t>0</w:t>
      </w:r>
      <w:r w:rsidR="00C26DA1" w:rsidRPr="00C26DA1">
        <w:fldChar w:fldCharType="end"/>
      </w:r>
      <w:r>
        <w:t xml:space="preserve">. Tento přístup je výhodný zejména z důvodu častých změn, které jsou ve zdrojových kódech prováděny. Při přidání, ubrání nebo změně metody </w:t>
      </w:r>
      <w:r w:rsidR="007C0370">
        <w:t>totiž</w:t>
      </w:r>
      <w:r>
        <w:t xml:space="preserve"> nemusíme přestavovat objekt reprezentující typ, tak jako tomu bylo v předchozí verzi.</w:t>
      </w:r>
    </w:p>
    <w:p w:rsidR="00587984" w:rsidRDefault="00587984" w:rsidP="00B32C4F">
      <w:pPr>
        <w:pStyle w:val="Nadpis3"/>
      </w:pPr>
      <w:bookmarkStart w:id="75" w:name="_Toc392332391"/>
      <w:r>
        <w:t>TypeDescriptor</w:t>
      </w:r>
      <w:bookmarkEnd w:id="75"/>
    </w:p>
    <w:p w:rsidR="00DE537C" w:rsidRDefault="00252FA2" w:rsidP="003722A1">
      <w:pPr>
        <w:pStyle w:val="ThesisText"/>
      </w:pPr>
      <w:r>
        <w:t xml:space="preserve">Základním identifikátorem, který je v typovém systému používán je </w:t>
      </w:r>
      <w:r w:rsidR="00DE537C" w:rsidRPr="003E0203">
        <w:rPr>
          <w:rStyle w:val="ThesisCodeChar"/>
          <w:sz w:val="22"/>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fullname nesmí obsahovat žádné mezery. Generickým argumentem pak může být fullname, číselný argument, nebo generický parametr, který je složen z pořadového čísla parametru prefixovaným znakem </w:t>
      </w:r>
      <w:r w:rsidR="005B1C2E" w:rsidRPr="005B1C2E">
        <w:rPr>
          <w:rStyle w:val="ThesisCodeChar"/>
          <w:sz w:val="22"/>
        </w:rPr>
        <w:t>@</w:t>
      </w:r>
      <w:r w:rsidR="005B1C2E" w:rsidRPr="005B1C2E">
        <w:t>.</w:t>
      </w:r>
    </w:p>
    <w:p w:rsidR="00587984" w:rsidRDefault="00587984" w:rsidP="00B32C4F">
      <w:pPr>
        <w:pStyle w:val="Nadpis3"/>
      </w:pPr>
      <w:bookmarkStart w:id="76" w:name="_Toc392332392"/>
      <w:r>
        <w:t>AppDomain</w:t>
      </w:r>
      <w:bookmarkEnd w:id="76"/>
    </w:p>
    <w:p w:rsidR="005B1C2E" w:rsidRDefault="005B1C2E" w:rsidP="003722A1">
      <w:pPr>
        <w:pStyle w:val="ThesisText"/>
      </w:pPr>
      <w:r>
        <w:t xml:space="preserve">Aplikační doména reprezentuje kolekci </w:t>
      </w:r>
      <w:r w:rsidR="003E0203">
        <w:t>poskytovatelů assembly</w:t>
      </w:r>
      <w:r>
        <w:t>, která je aktuálně dostupná v interpretačním prostředí. Assembly do aplikační domény může nahrávat její uživatel, kterým je v případě našeho editoru implementace pluginu, nebo již nahrané assembly přes své reference.</w:t>
      </w:r>
      <w:r w:rsidR="006F452E">
        <w:t xml:space="preserve"> Každý druh assembly je reprezentován konkrétní implementací </w:t>
      </w:r>
      <w:r w:rsidR="006F452E" w:rsidRPr="003E0203">
        <w:rPr>
          <w:rStyle w:val="ThesisCodeChar"/>
          <w:sz w:val="22"/>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w:t>
      </w:r>
      <w:r>
        <w:lastRenderedPageBreak/>
        <w:t>z</w:t>
      </w:r>
      <w:r w:rsidR="008734FD">
        <w:t> typové definice pro</w:t>
      </w:r>
      <w:r>
        <w:t xml:space="preserve"> </w:t>
      </w:r>
      <w:r w:rsidRPr="002138EB">
        <w:rPr>
          <w:rStyle w:val="ThesisCodeChar"/>
          <w:sz w:val="22"/>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587984" w:rsidP="00B32C4F">
      <w:pPr>
        <w:pStyle w:val="Nadpis3"/>
      </w:pPr>
      <w:bookmarkStart w:id="77" w:name="_Toc392332393"/>
      <w:r>
        <w:t>AssemblyProvider</w:t>
      </w:r>
      <w:bookmarkEnd w:id="77"/>
    </w:p>
    <w:p w:rsidR="00C26DA1" w:rsidRDefault="00C26DA1" w:rsidP="003722A1">
      <w:pPr>
        <w:pStyle w:val="ThesisText"/>
      </w:pPr>
      <w:r>
        <w:t>Typy jsou v .NET organizovány do assembly, ve kterých jsou implementované. Stejně tak typový systém používá reprezentaci assembly pomocí AssemblyProvider,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Jelikož AssemblyProvider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9450C4">
      <w:pPr>
        <w:pStyle w:val="Nadpis4"/>
      </w:pPr>
      <w:r w:rsidRPr="00B32C4F">
        <w:t>Vyhledávání metod</w:t>
      </w:r>
    </w:p>
    <w:p w:rsidR="004416F2" w:rsidRDefault="004416F2" w:rsidP="003722A1">
      <w:pPr>
        <w:pStyle w:val="ThesisText"/>
      </w:pPr>
      <w:bookmarkStart w:id="78" w:name="_Ref382653779"/>
      <w:r>
        <w:t>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obrázku:</w:t>
      </w:r>
    </w:p>
    <w:p w:rsidR="00957598" w:rsidRDefault="00957598" w:rsidP="00957598">
      <w:pPr>
        <w:pStyle w:val="ThesisText"/>
        <w:keepNext/>
        <w:ind w:firstLine="0"/>
      </w:pPr>
      <w:r>
        <w:object w:dxaOrig="9375" w:dyaOrig="8745">
          <v:shape id="_x0000_i1056" type="#_x0000_t75" style="width:408pt;height:380.35pt" o:ole="">
            <v:imagedata r:id="rId72" o:title=""/>
          </v:shape>
          <o:OLEObject Type="Embed" ProgID="Visio.Drawing.15" ShapeID="_x0000_i1056" DrawAspect="Content" ObjectID="_1466096532" r:id="rId73"/>
        </w:object>
      </w:r>
    </w:p>
    <w:p w:rsidR="00957598" w:rsidRPr="00957598" w:rsidRDefault="009634AD" w:rsidP="00957598">
      <w:pPr>
        <w:pStyle w:val="Titulek"/>
      </w:pPr>
      <w:fldSimple w:instr=" STYLEREF 1 \s ">
        <w:r>
          <w:rPr>
            <w:noProof/>
          </w:rPr>
          <w:t>4</w:t>
        </w:r>
      </w:fldSimple>
      <w:r>
        <w:t>-</w:t>
      </w:r>
      <w:fldSimple w:instr=" SEQ Obrázek \* ARABIC \s 1 ">
        <w:r>
          <w:rPr>
            <w:noProof/>
          </w:rPr>
          <w:t>7</w:t>
        </w:r>
      </w:fldSimple>
      <w:r w:rsidR="00957598">
        <w:t xml:space="preserve"> Hierarchické vyhledávání metod zefektivňuje procházení assembly.</w:t>
      </w:r>
    </w:p>
    <w:p w:rsidR="00957598" w:rsidRPr="00957598" w:rsidRDefault="00957598" w:rsidP="00957598"/>
    <w:p w:rsidR="009B66FA" w:rsidRDefault="004416F2" w:rsidP="003722A1">
      <w:pPr>
        <w:pStyle w:val="ThesisText"/>
      </w:pPr>
      <w:r>
        <w:t xml:space="preserve">V obrázku vidím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namespace. Tuto funkcionalitu zajišťuje třída </w:t>
      </w:r>
      <w:r w:rsidR="009B66FA" w:rsidRPr="009B66FA">
        <w:rPr>
          <w:rStyle w:val="ThesisCodeChar"/>
          <w:sz w:val="22"/>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 </w:t>
      </w:r>
      <w:r w:rsidR="00011194" w:rsidRPr="002138EB">
        <w:rPr>
          <w:rStyle w:val="ThesisCodeChar"/>
          <w:sz w:val="22"/>
        </w:rPr>
        <w:t>MethodID</w:t>
      </w:r>
      <w:r w:rsidR="00011194">
        <w:t>.</w:t>
      </w:r>
    </w:p>
    <w:p w:rsidR="00C26DA1" w:rsidRPr="00B32C4F" w:rsidRDefault="00C26DA1" w:rsidP="009450C4">
      <w:pPr>
        <w:pStyle w:val="Nadpis4"/>
      </w:pPr>
      <w:r w:rsidRPr="00B32C4F">
        <w:t>InheritanceChain</w:t>
      </w:r>
      <w:bookmarkEnd w:id="78"/>
    </w:p>
    <w:p w:rsidR="00C26DA1" w:rsidRPr="00C6506B" w:rsidRDefault="00011194" w:rsidP="003722A1">
      <w:pPr>
        <w:pStyle w:val="ThesisText"/>
      </w:pPr>
      <w:r>
        <w:t>V současné verzi editoru nevyužíváme přímou konstrukci typů, abychom se vyhnuli problémům, které souvisí s</w:t>
      </w:r>
      <w:r w:rsidR="00037030">
        <w:t xml:space="preserve">ynchronizace jejich reprezentace s definicemi ve zdrojových kódech. Proto musíme využít jiný mechanismus pro zachycení vztahů mezi typy. K tomuto účelu slouží </w:t>
      </w:r>
      <w:r w:rsidR="00037030" w:rsidRPr="002138EB">
        <w:rPr>
          <w:rStyle w:val="ThesisCodeChar"/>
          <w:sz w:val="22"/>
        </w:rPr>
        <w:t>InheritanceChain</w:t>
      </w:r>
      <w:r w:rsidR="00037030">
        <w:t xml:space="preserve">, poskytovaný objekty </w:t>
      </w:r>
      <w:r w:rsidR="00037030" w:rsidRPr="002138EB">
        <w:rPr>
          <w:rStyle w:val="ThesisCodeChar"/>
          <w:sz w:val="22"/>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587984" w:rsidP="00B32C4F">
      <w:pPr>
        <w:pStyle w:val="Nadpis3"/>
      </w:pPr>
      <w:bookmarkStart w:id="79" w:name="_Toc392332394"/>
      <w:r>
        <w:lastRenderedPageBreak/>
        <w:t>RuntimeAssembly</w:t>
      </w:r>
      <w:bookmarkEnd w:id="79"/>
    </w:p>
    <w:p w:rsidR="00037030" w:rsidRDefault="00037030" w:rsidP="003722A1">
      <w:pPr>
        <w:pStyle w:val="ThesisText"/>
      </w:pPr>
      <w:r>
        <w:t>Jak jsme již nastínili, stejně jako v minulé verzi editoru používá současná verze implicitní assembly Runtime, která slouží pro uživatelské definice typů. Tato assembly je implementovaná jako RuntimeAssembly</w:t>
      </w:r>
      <w:r w:rsidR="00C40EBB">
        <w:t xml:space="preserve"> rozšiřující abstraktní třídu AssemblyProvider. Chová se tedy podobně jako běžná assembly s tím rozdílem, že při vyhledávání implementací metod dostává přednost před všemi 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instancí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instancí. Už před inicializací assembly tedy potřebujeme znát všechny přímé typy, abychom mohli rozhodnout, které metody budou volané v nativní podobě. Tento fakt znemožňuje provádět změny v Runtime za běhu, jako je to možné u jiných assembly. Nicméně výhody, které přenáší nativní zpracování, jsou pro nás mnohem důležitější. </w:t>
      </w:r>
    </w:p>
    <w:p w:rsidR="00C40EBB" w:rsidRDefault="00C40EBB" w:rsidP="003722A1">
      <w:pPr>
        <w:pStyle w:val="ThesisText"/>
      </w:pPr>
      <w:r>
        <w:t>Kromě základní práce s typy má Runtime na starost tvorbu podkladů pro zobrazení schématu kompozice. Toto architektonické rozhodnutí je zapříčiněno tím, že základem pro tvorbu podkladů jsou metody poskytované uživatelskými definicemi typů. Runtime je tedy může pohodlně využít pro získání potřebných údajů.</w:t>
      </w:r>
    </w:p>
    <w:p w:rsidR="00587984" w:rsidRDefault="00587984" w:rsidP="00B32C4F">
      <w:pPr>
        <w:pStyle w:val="Nadpis3"/>
      </w:pPr>
      <w:bookmarkStart w:id="80" w:name="_Ref390781063"/>
      <w:bookmarkStart w:id="81" w:name="_Toc392332395"/>
      <w:r>
        <w:t>RuntimeTypeDefinition</w:t>
      </w:r>
      <w:bookmarkEnd w:id="80"/>
      <w:bookmarkEnd w:id="81"/>
    </w:p>
    <w:p w:rsidR="00594865" w:rsidRDefault="00594865" w:rsidP="003722A1">
      <w:pPr>
        <w:pStyle w:val="ThesisText"/>
      </w:pPr>
      <w:r>
        <w:t>Každá typová definice, která může být přidána do Runtime musí implementovat třídu RuntimeTypeDefinition. Tato třída poskytuje framework pro snadnou tvorbu uživatelských rozšíření. Znatelnou změnou proti rozšiřitelnosti předchozí verze je podstatně zjednodušený způsob jak se dají zapisovat metody rozšiřujících typů.</w:t>
      </w:r>
      <w:r w:rsidR="001677DE">
        <w:t xml:space="preserve"> Podrobnější informace o rozšiřitelnosti jsou popsané v kapitole </w:t>
      </w:r>
      <w:r w:rsidR="001677DE">
        <w:fldChar w:fldCharType="begin"/>
      </w:r>
      <w:r w:rsidR="001677DE">
        <w:instrText xml:space="preserve"> REF _Ref382657120 \r \h </w:instrText>
      </w:r>
      <w:r w:rsidR="001677DE">
        <w:fldChar w:fldCharType="separate"/>
      </w:r>
      <w:r w:rsidR="00A47D3A">
        <w:t>6.3</w:t>
      </w:r>
      <w:r w:rsidR="001677DE">
        <w:fldChar w:fldCharType="end"/>
      </w:r>
      <w:r w:rsidR="001677DE">
        <w:t>.</w:t>
      </w:r>
    </w:p>
    <w:p w:rsidR="001677DE" w:rsidRDefault="001677DE" w:rsidP="003722A1">
      <w:pPr>
        <w:pStyle w:val="ThesisText"/>
      </w:pPr>
      <w:r>
        <w:t>Definované metody jsou následně upraveny tak, aby před jejich vyvoláním docházelo ke správnému rozbalování objektů reprezentovaných v přímých instancích. Stejně tak jsou zabalovány případné návratové hodnoty, aby je bylo možné dále použít v analyzační knihovně.</w:t>
      </w:r>
    </w:p>
    <w:p w:rsidR="00037030" w:rsidRPr="00B32C4F" w:rsidRDefault="00037030" w:rsidP="009450C4">
      <w:pPr>
        <w:pStyle w:val="Nadpis4"/>
      </w:pPr>
      <w:r w:rsidRPr="00B32C4F">
        <w:t>DirectTypeDefinition</w:t>
      </w:r>
    </w:p>
    <w:p w:rsidR="001677DE" w:rsidRPr="001677DE" w:rsidRDefault="001677DE" w:rsidP="003722A1">
      <w:pPr>
        <w:pStyle w:val="ThesisText"/>
      </w:pPr>
      <w:r>
        <w:t xml:space="preserve">DirectTypeDefinition je předpřipravená třída, pro definici metod přímých typových definic. V takto definovaných metodách sice nemáme možnost ukládat informace do datových položek instance, ale máme k dispozici konkrétní objekt v property </w:t>
      </w:r>
      <w:r w:rsidRPr="001677DE">
        <w:rPr>
          <w:rStyle w:val="ThesisCodeChar"/>
          <w:sz w:val="22"/>
        </w:rPr>
        <w:t>DirectTypeDefinition.This</w:t>
      </w:r>
      <w:r>
        <w:t xml:space="preserve">. Díky tomu </w:t>
      </w:r>
      <w:r w:rsidR="007134BC">
        <w:t>je definice uživatelských metod mnohem přehlednější, než tomu bývalo v předchozí verzi editoru.</w:t>
      </w:r>
    </w:p>
    <w:p w:rsidR="00037030" w:rsidRPr="00B32C4F" w:rsidRDefault="00037030" w:rsidP="009450C4">
      <w:pPr>
        <w:pStyle w:val="Nadpis4"/>
      </w:pPr>
      <w:r w:rsidRPr="00B32C4F">
        <w:t>DataTypeDefinition</w:t>
      </w:r>
    </w:p>
    <w:p w:rsidR="007134BC" w:rsidRPr="007134BC" w:rsidRDefault="007134BC" w:rsidP="003722A1">
      <w:pPr>
        <w:pStyle w:val="ThesisText"/>
      </w:pPr>
      <w:r>
        <w:t xml:space="preserve">Druhým předpřipraveným typem uživatelských definic je </w:t>
      </w:r>
      <w:r w:rsidRPr="00D614F7">
        <w:rPr>
          <w:rStyle w:val="ThesisCodeChar"/>
          <w:sz w:val="22"/>
        </w:rPr>
        <w:t>DataTypeDefinition</w:t>
      </w:r>
      <w:r>
        <w:t>, kterou používáme pro definici metod datových instancí. Najdeme zde služby, které umožní ukládat libovolná data do datových položek instance. Dále jsou datové definice typů přizpůsobené pro snadnou tvorbu editací. Tento typ definicí je využíván pro reprezentaci komplexnějších typů, nebo typů, u nichž si přejeme vytvářet editace.</w:t>
      </w:r>
    </w:p>
    <w:p w:rsidR="00037030" w:rsidRPr="00B32C4F" w:rsidRDefault="00037030" w:rsidP="009450C4">
      <w:pPr>
        <w:pStyle w:val="Nadpis4"/>
      </w:pPr>
      <w:r w:rsidRPr="00B32C4F">
        <w:lastRenderedPageBreak/>
        <w:t>Array</w:t>
      </w:r>
    </w:p>
    <w:p w:rsidR="007134BC" w:rsidRDefault="007134BC" w:rsidP="003722A1">
      <w:pPr>
        <w:pStyle w:val="ThesisText"/>
      </w:pPr>
      <w:r>
        <w:t>Zpracování polí je v rámci editoru řešeno trochu odlišným způsobem, než se kterým se můžeme setkat v .NET. Pole totiž nemůžeme snadno reprezentovat 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instanci obsahující objekt typu </w:t>
      </w:r>
      <w:r w:rsidR="00A865D9" w:rsidRPr="00A865D9">
        <w:rPr>
          <w:rStyle w:val="ThesisCodeChar"/>
          <w:sz w:val="22"/>
        </w:rPr>
        <w:t>TypeSystem.Runtime.Array</w:t>
      </w:r>
      <w:r w:rsidR="00A865D9">
        <w:t>. Tento objekt může být jednak použit v uživatelských rozšířeních a spolupracovat tak s datovými instancemi. Stejně tak ale díky konverzním metodám může být použit jako by se jednalo o přímou instanci typu pole</w:t>
      </w:r>
      <w:r w:rsidR="009F7F93">
        <w:t xml:space="preserve"> použitelnou v nativních voláních</w:t>
      </w:r>
      <w:r w:rsidR="00A865D9">
        <w:t>.</w:t>
      </w:r>
    </w:p>
    <w:p w:rsidR="00587984" w:rsidRDefault="00587984" w:rsidP="00B32C4F">
      <w:pPr>
        <w:pStyle w:val="Nadpis2"/>
      </w:pPr>
      <w:bookmarkStart w:id="82" w:name="_Toc392332396"/>
      <w:r>
        <w:t>Editace</w:t>
      </w:r>
      <w:bookmarkEnd w:id="82"/>
    </w:p>
    <w:p w:rsidR="00337025" w:rsidRPr="00337025" w:rsidRDefault="00337025" w:rsidP="00337025">
      <w:pPr>
        <w:pStyle w:val="ThesisTerm"/>
        <w:ind w:firstLine="0"/>
      </w:pPr>
      <w:r w:rsidRPr="00337025">
        <w:rPr>
          <w:b/>
        </w:rPr>
        <w:t>Namespace</w:t>
      </w:r>
      <w:r>
        <w:t>: MEFEditor.Analyzing.Editing</w:t>
      </w:r>
    </w:p>
    <w:p w:rsidR="00337025" w:rsidRPr="00337025" w:rsidRDefault="00337025" w:rsidP="00337025">
      <w:pPr>
        <w:pStyle w:val="ThesisText"/>
      </w:pPr>
    </w:p>
    <w:p w:rsidR="00101383" w:rsidRDefault="00101383" w:rsidP="00101383">
      <w:pPr>
        <w:pStyle w:val="ThesisText"/>
        <w:keepNext/>
        <w:ind w:firstLine="0"/>
      </w:pPr>
      <w:r>
        <w:object w:dxaOrig="11565" w:dyaOrig="5520">
          <v:shape id="_x0000_i1057" type="#_x0000_t75" style="width:410.1pt;height:195.65pt" o:ole="">
            <v:imagedata r:id="rId74" o:title=""/>
          </v:shape>
          <o:OLEObject Type="Embed" ProgID="Visio.Drawing.15" ShapeID="_x0000_i1057" DrawAspect="Content" ObjectID="_1466096533" r:id="rId75"/>
        </w:object>
      </w:r>
    </w:p>
    <w:p w:rsidR="00101383" w:rsidRDefault="00101383" w:rsidP="00101383">
      <w:pPr>
        <w:pStyle w:val="ThesisText"/>
        <w:keepNext/>
        <w:ind w:firstLine="0"/>
      </w:pPr>
    </w:p>
    <w:p w:rsidR="00101383" w:rsidRDefault="009634AD" w:rsidP="00101383">
      <w:pPr>
        <w:pStyle w:val="Titulek"/>
      </w:pPr>
      <w:fldSimple w:instr=" STYLEREF 1 \s ">
        <w:r>
          <w:rPr>
            <w:noProof/>
          </w:rPr>
          <w:t>4</w:t>
        </w:r>
      </w:fldSimple>
      <w:r>
        <w:t>-</w:t>
      </w:r>
      <w:fldSimple w:instr=" SEQ Obrázek \* ARABIC \s 1 ">
        <w:r>
          <w:rPr>
            <w:noProof/>
          </w:rPr>
          <w:t>8</w:t>
        </w:r>
      </w:fldSimple>
      <w:r w:rsidR="00101383">
        <w:t xml:space="preserve"> Schéma zpracování editace přes překlad, analýzu a zápis do editované metody.</w:t>
      </w:r>
    </w:p>
    <w:p w:rsidR="00101383" w:rsidRPr="00101383" w:rsidRDefault="00101383" w:rsidP="00101383"/>
    <w:p w:rsidR="00B03647" w:rsidRDefault="006E1018" w:rsidP="003722A1">
      <w:pPr>
        <w:pStyle w:val="ThesisText"/>
      </w:pPr>
      <w:r>
        <w:t xml:space="preserve">Abychom mohli v editoru nabízet uživatelsky přívětivé API pro tvůrce editací v uživatelských rozšířeních, </w:t>
      </w:r>
      <w:r w:rsidR="00B03647">
        <w:t xml:space="preserve">musíme je odstínit od nutnosti znát syntaktickou stránku editací. Tím docílíme možnosti nabízet editace jednotně pro různé </w:t>
      </w:r>
      <w:r w:rsidR="008734FD">
        <w:t xml:space="preserve">jazyky </w:t>
      </w:r>
      <w:r w:rsidR="008734FD" w:rsidRPr="008734FD">
        <w:rPr>
          <w:rStyle w:val="ThesisTermChar"/>
        </w:rPr>
        <w:t>zdrojových instrukcí</w:t>
      </w:r>
      <w:r w:rsidR="00B03647">
        <w:t xml:space="preserve">. Způsobem jak se toho dá docílit je provádění editací nad </w:t>
      </w:r>
      <w:r w:rsidR="00B03647" w:rsidRPr="008734FD">
        <w:rPr>
          <w:rStyle w:val="ThesisTermChar"/>
        </w:rPr>
        <w:t>analyzačními instrukcemi</w:t>
      </w:r>
      <w:r w:rsidR="008734FD">
        <w:t>, které jsou pro všechny jazyky jednotné.</w:t>
      </w:r>
      <w:r w:rsidR="00B03647">
        <w:t xml:space="preserve"> O samotné promítnutí změn do případných zdrojových kódů se</w:t>
      </w:r>
      <w:r w:rsidR="008734FD">
        <w:t xml:space="preserve"> pak</w:t>
      </w:r>
      <w:r w:rsidR="00B03647">
        <w:t xml:space="preserve"> postará mapování transformací na zdroj</w:t>
      </w:r>
      <w:r w:rsidR="008734FD">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220E1C">
        <w:t xml:space="preserve">vytvoření volání metody na objektu. Tak získáme editaci, která například přidá komponentu do kompozičního kontejneru zavoláním </w:t>
      </w:r>
      <w:r w:rsidR="00220E1C" w:rsidRPr="00220E1C">
        <w:rPr>
          <w:rStyle w:val="ThesisCodeChar"/>
          <w:sz w:val="22"/>
        </w:rPr>
        <w:t>ComposeParts</w:t>
      </w:r>
      <w:r w:rsidR="00220E1C">
        <w:t xml:space="preserve"> na objektu </w:t>
      </w:r>
      <w:r w:rsidR="00220E1C" w:rsidRPr="00220E1C">
        <w:rPr>
          <w:rStyle w:val="ThesisCodeChar"/>
          <w:sz w:val="22"/>
        </w:rPr>
        <w:t>CompositionContainer</w:t>
      </w:r>
      <w:r w:rsidR="00220E1C">
        <w:t>.</w:t>
      </w:r>
    </w:p>
    <w:p w:rsidR="00220E1C" w:rsidRDefault="00220E1C" w:rsidP="003722A1">
      <w:pPr>
        <w:pStyle w:val="ThesisText"/>
      </w:pPr>
      <w:r>
        <w:t>Rozlišujeme několik druhů editací, v závislosti na kontextu, ve kterém mají platnost. Základním kontextem je platnost pro instanci. Takové editace jsou nabízeny v rámci editoru, kdykoliv je instance uživateli zobrazena. Druhým typem jsou připojené editace, které</w:t>
      </w:r>
      <w:r w:rsidR="006639C5">
        <w:t xml:space="preserve"> jsou do instance připojovány jinou instancí. Typickým </w:t>
      </w:r>
      <w:r w:rsidR="006639C5">
        <w:lastRenderedPageBreak/>
        <w:t>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Posledním typem editací jsou statické editace, které se nevztahují k instancím, ale ke composition point. Typickým příkladem statické editace je vytvoření nového objektu.</w:t>
      </w:r>
    </w:p>
    <w:p w:rsidR="00587984" w:rsidRDefault="00587984" w:rsidP="00B32C4F">
      <w:pPr>
        <w:pStyle w:val="Nadpis3"/>
      </w:pPr>
      <w:bookmarkStart w:id="83" w:name="_Toc392332397"/>
      <w:r>
        <w:t>Koncept pohledů a transformací</w:t>
      </w:r>
      <w:bookmarkEnd w:id="83"/>
    </w:p>
    <w:p w:rsidR="006639C5" w:rsidRDefault="00B44DA0" w:rsidP="003722A1">
      <w:pPr>
        <w:pStyle w:val="ThesisText"/>
      </w:pPr>
      <w:r>
        <w:t xml:space="preserve">V rámci našeho editoru definujeme </w:t>
      </w:r>
      <w:r w:rsidRPr="00B44DA0">
        <w:rPr>
          <w:rStyle w:val="ThesisCodeChar"/>
          <w:sz w:val="22"/>
        </w:rPr>
        <w:t>ExecutionView</w:t>
      </w:r>
      <w:r>
        <w:t xml:space="preserve"> jako pohled na zaznamenaný řetězec </w:t>
      </w:r>
      <w:r w:rsidRPr="00B44DA0">
        <w:rPr>
          <w:rStyle w:val="ThesisCodeChar"/>
          <w:sz w:val="22"/>
        </w:rPr>
        <w:t>ExecutedBlock</w:t>
      </w:r>
      <w:r>
        <w:t>, které jsou výsledek interpretace analyzačních instrukcí. Transformacemi pak budeme rozumět operace nad tímto pohledem.</w:t>
      </w:r>
    </w:p>
    <w:p w:rsidR="002B0711" w:rsidRDefault="00E84449" w:rsidP="003722A1">
      <w:pPr>
        <w:pStyle w:val="ThesisText"/>
      </w:pPr>
      <w:r>
        <w:t>Transformace jsou poskytované přes editační informace v analyzačních instrukcích, jsou tedy specializované podle konkrétního jazyka ze kterého analyzační instrukce pocházejí.</w:t>
      </w:r>
      <w:r w:rsidR="002B0711">
        <w:t xml:space="preserve"> Použití transformace na pohled pak spočívá ve vyvolání základních operací podporovaných pohledem, tak aby se v rámci pohledu patřičně změnila struktura ExecutedBlock. </w:t>
      </w:r>
    </w:p>
    <w:p w:rsidR="00792D6A" w:rsidRDefault="002B0711" w:rsidP="003722A1">
      <w:pPr>
        <w:pStyle w:val="ThesisText"/>
      </w:pPr>
      <w:r>
        <w:t xml:space="preserve">Tímto bychom však nedocílily žádných změn ve zdrojových instrukcích. Proto si transformace do pohledu navíc poznamená informace o změnách, které mají být ve zdrojových instrukcích provedeny. Tyto změny jsou použity při volání </w:t>
      </w:r>
      <w:r w:rsidRPr="002B0711">
        <w:rPr>
          <w:rStyle w:val="ThesisCodeChar"/>
          <w:sz w:val="22"/>
        </w:rPr>
        <w:t>ExecutionView.Commit</w:t>
      </w:r>
      <w:r>
        <w:t>, kdy dojde k</w:t>
      </w:r>
      <w:r w:rsidR="00792D6A">
        <w:t> jejich zapsání.</w:t>
      </w:r>
    </w:p>
    <w:p w:rsidR="00832165" w:rsidRDefault="00832165" w:rsidP="003722A1">
      <w:pPr>
        <w:pStyle w:val="ThesisText"/>
      </w:pPr>
      <w:r>
        <w:t xml:space="preserve">Měli bychom podotknout, že koncept pohledů umožňuje vyzkoušet, zda je nějakou editaci možné provést, ještě před samotným zapsáním změn do zdrojových instrukcí. Díky tomu můžeme například efektivně zjistit, kterou proměnnou je vhodné využít pro vytvoření volání nějaké metody, v případech kdy je jedna instance dostupná ve více různých proměnných. K tomu také pomáhá možnost zneplatnit pohled voláním </w:t>
      </w:r>
      <w:r w:rsidRPr="00832165">
        <w:rPr>
          <w:rStyle w:val="ThesisCodeChar"/>
          <w:sz w:val="22"/>
        </w:rPr>
        <w:t>ExecutionView.Abort</w:t>
      </w:r>
      <w:r>
        <w:t>, ve kterém může transformace uvést důvod, proč nemůže být provedena. Toto chybové hlášení editor zobrazuje uživateli.</w:t>
      </w:r>
    </w:p>
    <w:p w:rsidR="00587984" w:rsidRDefault="00587984" w:rsidP="00B32C4F">
      <w:pPr>
        <w:pStyle w:val="Nadpis3"/>
      </w:pPr>
      <w:bookmarkStart w:id="84" w:name="_Toc392332398"/>
      <w:r>
        <w:t>Poskytovatelé transformací</w:t>
      </w:r>
      <w:bookmarkEnd w:id="84"/>
    </w:p>
    <w:p w:rsidR="00792D6A" w:rsidRDefault="00792D6A" w:rsidP="003722A1">
      <w:pPr>
        <w:pStyle w:val="ThesisText"/>
      </w:pPr>
      <w:r>
        <w:t>Každá transformace, kterou editor používá, musí být vytvořena některým poskytovatelem transformací, kterého do analyzačních instrukcí vloží parser nebo kompiler.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analyzačních instrukcí vytvářet všechny možné transformace. To se projevuje </w:t>
      </w:r>
      <w:r w:rsidR="00107E0A">
        <w:t>vyšší rychlostí</w:t>
      </w:r>
      <w:r>
        <w:t xml:space="preserve"> překladu metod.</w:t>
      </w:r>
    </w:p>
    <w:p w:rsidR="00587984" w:rsidRDefault="00262A07" w:rsidP="00B32C4F">
      <w:pPr>
        <w:pStyle w:val="Nadpis3"/>
      </w:pPr>
      <w:bookmarkStart w:id="85" w:name="_Toc392332399"/>
      <w:r>
        <w:lastRenderedPageBreak/>
        <w:t>Editace na odstranění instance</w:t>
      </w:r>
      <w:bookmarkEnd w:id="85"/>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instance je však odlišné, neboť tuto editaci můžeme požadovat po libovolné instanci, nehledě na jejím typu.</w:t>
      </w:r>
    </w:p>
    <w:p w:rsidR="002E018F" w:rsidRDefault="005F1CFE" w:rsidP="00253864">
      <w:pPr>
        <w:pStyle w:val="ThesisText"/>
      </w:pPr>
      <w:r>
        <w:t xml:space="preserve">Odstraňování instancí zajišťuje třída </w:t>
      </w:r>
      <w:r w:rsidRPr="005F1CFE">
        <w:rPr>
          <w:rStyle w:val="ThesisCodeChar"/>
          <w:sz w:val="22"/>
        </w:rPr>
        <w:t>InstanceRemoveProvider</w:t>
      </w:r>
      <w:r>
        <w:t>. Instanci odstraňuje tak, že vyhledá místo, kde byla instance vytvořena. V metodě, kde k vytvoření došlo</w:t>
      </w:r>
      <w:r w:rsidR="002E018F">
        <w:t>,</w:t>
      </w:r>
      <w:r>
        <w:t xml:space="preserve"> vyhledáme všechny instrukce, ve kterých byla instanc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B32C4F">
      <w:pPr>
        <w:pStyle w:val="Nadpis2"/>
      </w:pPr>
      <w:bookmarkStart w:id="86" w:name="_Toc392332400"/>
      <w:r>
        <w:t>Vykreslování schématu kompozice</w:t>
      </w:r>
      <w:bookmarkEnd w:id="86"/>
    </w:p>
    <w:p w:rsidR="00337025" w:rsidRPr="00337025" w:rsidRDefault="00337025" w:rsidP="00337025">
      <w:pPr>
        <w:pStyle w:val="ThesisTerm"/>
        <w:ind w:firstLine="0"/>
      </w:pPr>
      <w:r w:rsidRPr="00337025">
        <w:rPr>
          <w:b/>
        </w:rPr>
        <w:t>Namespace</w:t>
      </w:r>
      <w:r>
        <w:t>: MEFEditor.Drawing</w:t>
      </w:r>
    </w:p>
    <w:p w:rsidR="00337025" w:rsidRPr="00337025" w:rsidRDefault="00337025" w:rsidP="00337025">
      <w:pPr>
        <w:pStyle w:val="ThesisText"/>
      </w:pPr>
    </w:p>
    <w:p w:rsidR="00E33FD0" w:rsidRDefault="00E33FD0" w:rsidP="00E33FD0">
      <w:pPr>
        <w:pStyle w:val="ThesisText"/>
        <w:keepNext/>
        <w:ind w:firstLine="0"/>
      </w:pPr>
      <w:r>
        <w:object w:dxaOrig="10981" w:dyaOrig="7845">
          <v:shape id="_x0000_i1058" type="#_x0000_t75" style="width:406.45pt;height:290.1pt" o:ole="">
            <v:imagedata r:id="rId76" o:title=""/>
          </v:shape>
          <o:OLEObject Type="Embed" ProgID="Visio.Drawing.15" ShapeID="_x0000_i1058" DrawAspect="Content" ObjectID="_1466096534" r:id="rId77"/>
        </w:object>
      </w:r>
    </w:p>
    <w:p w:rsidR="00101383" w:rsidRDefault="00101383" w:rsidP="00101383">
      <w:pPr>
        <w:pStyle w:val="ThesisText"/>
        <w:keepNext/>
        <w:ind w:firstLine="0"/>
      </w:pPr>
    </w:p>
    <w:p w:rsidR="00101383" w:rsidRDefault="009634AD" w:rsidP="00101383">
      <w:pPr>
        <w:pStyle w:val="Titulek"/>
      </w:pPr>
      <w:fldSimple w:instr=" STYLEREF 1 \s ">
        <w:r>
          <w:rPr>
            <w:noProof/>
          </w:rPr>
          <w:t>4</w:t>
        </w:r>
      </w:fldSimple>
      <w:r>
        <w:t>-</w:t>
      </w:r>
      <w:fldSimple w:instr=" SEQ Obrázek \* ARABIC \s 1 ">
        <w:r>
          <w:rPr>
            <w:noProof/>
          </w:rPr>
          <w:t>9</w:t>
        </w:r>
      </w:fldSimple>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8734FD" w:rsidRDefault="00C279E2" w:rsidP="003722A1">
      <w:pPr>
        <w:pStyle w:val="ThesisText"/>
      </w:pPr>
      <w:r>
        <w:t xml:space="preserve">Proces vykreslování je zahájen vybráním nějakého </w:t>
      </w:r>
      <w:r w:rsidRPr="00C279E2">
        <w:rPr>
          <w:rStyle w:val="ThesisTermChar"/>
        </w:rPr>
        <w:t xml:space="preserve">composition point </w:t>
      </w:r>
      <w:r>
        <w:t xml:space="preserve">v uživatelském rozhraní. </w:t>
      </w:r>
      <w:r w:rsidR="00C415C8">
        <w:t>To způsob</w:t>
      </w:r>
      <w:r>
        <w:t>í</w:t>
      </w:r>
      <w:r w:rsidR="00C415C8">
        <w:t xml:space="preserve">, že se okamžitě začne interpretovat metoda, která </w:t>
      </w:r>
      <w:r w:rsidR="00C415C8" w:rsidRPr="00C415C8">
        <w:rPr>
          <w:rStyle w:val="ThesisTermChar"/>
        </w:rPr>
        <w:t>composition point</w:t>
      </w:r>
      <w:r w:rsidR="00C415C8">
        <w:t xml:space="preserve"> přísluší</w:t>
      </w:r>
      <w:r>
        <w:t>.</w:t>
      </w:r>
      <w:r w:rsidR="00C415C8">
        <w:t xml:space="preserve"> Po dokončení interpretace dostaneme výsledek analýzy, který mimo jiné obsahuje seznam všech vytvořených </w:t>
      </w:r>
      <w:r w:rsidR="00C415C8" w:rsidRPr="0006184B">
        <w:rPr>
          <w:rStyle w:val="ThesisTermChar"/>
        </w:rPr>
        <w:t>instancí</w:t>
      </w:r>
      <w:r w:rsidR="00C415C8">
        <w:t xml:space="preserve">. Z nich musíme vybrat ty, které budeme uživateli zobrazovat ve schématu kompozice. Výběr provedeme na základě typu, který nám řekne, zda máme uživatelské rozšíření umožňující daný typ vykreslit. </w:t>
      </w:r>
    </w:p>
    <w:p w:rsidR="00C279E2" w:rsidRDefault="00C415C8" w:rsidP="003722A1">
      <w:pPr>
        <w:pStyle w:val="ThesisText"/>
      </w:pPr>
      <w:r>
        <w:lastRenderedPageBreak/>
        <w:t xml:space="preserve">To by však nebylo dostatečné pro vykreslování komponent, které </w:t>
      </w:r>
      <w:r w:rsidR="00CF01E3">
        <w:t xml:space="preserve">obvykle </w:t>
      </w:r>
      <w:r>
        <w:t>chceme zobrazit</w:t>
      </w:r>
      <w:r w:rsidR="00CF01E3">
        <w:t xml:space="preserve"> nezávisle na jejich typu. Proto instance, které jsou komponentami a nemají explicitně určené rozšíření pro vykreslování, vykreslíme pomocí obecného vykreslovacího rozšíření.</w:t>
      </w:r>
    </w:p>
    <w:p w:rsidR="00CF01E3" w:rsidRDefault="001313F8" w:rsidP="003722A1">
      <w:pPr>
        <w:pStyle w:val="ThesisText"/>
      </w:pPr>
      <w:r>
        <w:t>Vykreslení instance v předchozí verzi editoru vycházelo přímo ze zkoumání stavu této instance.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 xml:space="preserve">Z instancí, které chceme vykreslit, nejdříve necháme vytvořit </w:t>
      </w:r>
      <w:r w:rsidR="0006184B" w:rsidRPr="0006184B">
        <w:rPr>
          <w:rStyle w:val="ThesisCodeChar"/>
          <w:sz w:val="22"/>
        </w:rPr>
        <w:t>Diagram</w:t>
      </w:r>
      <w:r w:rsidR="00514EFE">
        <w:rPr>
          <w:rStyle w:val="ThesisCodeChar"/>
          <w:sz w:val="22"/>
        </w:rPr>
        <w:t>Item</w:t>
      </w:r>
      <w:r w:rsidR="0006184B" w:rsidRPr="0006184B">
        <w:rPr>
          <w:rStyle w:val="ThesisCodeChar"/>
          <w:sz w:val="22"/>
        </w:rPr>
        <w:t>Definition</w:t>
      </w:r>
      <w:r w:rsidR="0006184B">
        <w:t xml:space="preserve"> objekty,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587984" w:rsidP="00B32C4F">
      <w:pPr>
        <w:pStyle w:val="Nadpis3"/>
      </w:pPr>
      <w:bookmarkStart w:id="87" w:name="_Toc392332401"/>
      <w:r w:rsidRPr="009450C4">
        <w:rPr>
          <w:i/>
        </w:rPr>
        <w:t>Diagram</w:t>
      </w:r>
      <w:r w:rsidR="00514EFE" w:rsidRPr="009450C4">
        <w:rPr>
          <w:i/>
        </w:rPr>
        <w:t>Item</w:t>
      </w:r>
      <w:r w:rsidRPr="009450C4">
        <w:rPr>
          <w:i/>
        </w:rPr>
        <w:t>Definition</w:t>
      </w:r>
      <w:bookmarkEnd w:id="87"/>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4562FE">
        <w:t xml:space="preserve">. Tyto obrazy získáváme od uživatelsky definovaných </w:t>
      </w:r>
      <w:r w:rsidR="00514EFE">
        <w:t>rozšíření typu</w:t>
      </w:r>
      <w:r w:rsidR="004562FE">
        <w:t xml:space="preserve"> </w:t>
      </w:r>
      <w:r w:rsidR="00514EFE">
        <w:rPr>
          <w:rStyle w:val="ThesisCodeChar"/>
          <w:sz w:val="22"/>
        </w:rPr>
        <w:t>ContentDrawing</w:t>
      </w:r>
      <w:r w:rsidR="00DE1917">
        <w:t>, které pro svo</w:t>
      </w:r>
      <w:r w:rsidR="00DE1917" w:rsidRPr="00DE1917">
        <w:t>ji práci potřebují</w:t>
      </w:r>
      <w:r w:rsidR="004562FE">
        <w:t xml:space="preserve"> </w:t>
      </w:r>
      <w:r w:rsidR="00DE1917">
        <w:t>reprezentace</w:t>
      </w:r>
      <w:r w:rsidR="004562FE">
        <w:t xml:space="preserve"> </w:t>
      </w:r>
      <w:r w:rsidR="004562FE" w:rsidRPr="00DE1917">
        <w:rPr>
          <w:rStyle w:val="ThesisTermChar"/>
        </w:rPr>
        <w:t>instancí</w:t>
      </w:r>
      <w:r w:rsidR="004562FE">
        <w:t xml:space="preserve"> v podobě </w:t>
      </w:r>
      <w:r w:rsidR="004562FE" w:rsidRPr="004562FE">
        <w:rPr>
          <w:rStyle w:val="ThesisCodeChar"/>
          <w:sz w:val="22"/>
        </w:rPr>
        <w:t>Diagram</w:t>
      </w:r>
      <w:r w:rsidR="00514EFE">
        <w:rPr>
          <w:rStyle w:val="ThesisCodeChar"/>
          <w:sz w:val="22"/>
        </w:rPr>
        <w:t>Item</w:t>
      </w:r>
      <w:r w:rsidR="004562FE" w:rsidRPr="004562FE">
        <w:rPr>
          <w:rStyle w:val="ThesisCodeChar"/>
          <w:sz w:val="22"/>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sz w:val="22"/>
        </w:rPr>
        <w:t>DiagramItemDefinition</w:t>
      </w:r>
      <w:r w:rsidR="00DE1917">
        <w:t xml:space="preserve"> získáváme voláním </w:t>
      </w:r>
      <w:r w:rsidR="00DE1917" w:rsidRPr="001E106A">
        <w:rPr>
          <w:rStyle w:val="ThesisCodeChar"/>
          <w:sz w:val="22"/>
        </w:rPr>
        <w:t>RuntimeTypeDefinition.</w:t>
      </w:r>
      <w:r w:rsidR="001E106A" w:rsidRPr="001E106A">
        <w:rPr>
          <w:rStyle w:val="ThesisCodeChar"/>
          <w:sz w:val="22"/>
        </w:rPr>
        <w:t>D</w:t>
      </w:r>
      <w:r w:rsidR="00DE1917" w:rsidRPr="001E106A">
        <w:rPr>
          <w:rStyle w:val="ThesisCodeChar"/>
          <w:sz w:val="22"/>
        </w:rPr>
        <w:t>raw</w:t>
      </w:r>
      <w:r w:rsidR="001E106A">
        <w:t>, které definují uživatelské typové definice.</w:t>
      </w:r>
    </w:p>
    <w:p w:rsidR="004F3CAB" w:rsidRDefault="004F3CAB" w:rsidP="003722A1">
      <w:pPr>
        <w:pStyle w:val="ThesisText"/>
      </w:pPr>
      <w:r>
        <w:t xml:space="preserve">Další výhodou, kterou získáváme použitím </w:t>
      </w:r>
      <w:r w:rsidRPr="00DE1917">
        <w:rPr>
          <w:rStyle w:val="ThesisCodeChar"/>
          <w:sz w:val="22"/>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vykreslovaná. Typickým případem může být označení komponovaných instancí v </w:t>
      </w:r>
      <w:r w:rsidRPr="004F3CAB">
        <w:rPr>
          <w:rStyle w:val="ThesisCodeChar"/>
          <w:sz w:val="22"/>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instanci</w:t>
      </w:r>
      <w:r w:rsidR="00514EFE">
        <w:t xml:space="preserve">. Základním údajem, který bude uživatel používat, bude jistě typ zobrazené instanc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instance uspořádávat do takzvaných slotů, které je možné vykreslit pomocí </w:t>
      </w:r>
      <w:r w:rsidRPr="004F3CAB">
        <w:rPr>
          <w:rStyle w:val="ThesisCodeChar"/>
          <w:sz w:val="22"/>
        </w:rPr>
        <w:t>Slot</w:t>
      </w:r>
      <w:r w:rsidR="00DE1917">
        <w:rPr>
          <w:rStyle w:val="ThesisCodeChar"/>
          <w:sz w:val="22"/>
        </w:rPr>
        <w:t>Canvas</w:t>
      </w:r>
      <w:r>
        <w:t>.</w:t>
      </w:r>
    </w:p>
    <w:p w:rsidR="004F3CAB" w:rsidRDefault="004F3CAB" w:rsidP="003722A1">
      <w:pPr>
        <w:pStyle w:val="ThesisText"/>
      </w:pPr>
      <w:r>
        <w:t xml:space="preserve">K těmto obecným informacím ještě musíme přidat údaje specifické pro konkrétní instanci. Pro </w:t>
      </w:r>
      <w:r w:rsidRPr="00DE1917">
        <w:rPr>
          <w:rStyle w:val="ThesisCodeChar"/>
          <w:sz w:val="22"/>
        </w:rPr>
        <w:t>DirectoryCatalog</w:t>
      </w:r>
      <w:r>
        <w:t xml:space="preserve"> nás totiž může zajímat cesta, kde hledáme rozšiřující assembly, takovýto údaj by ale neměl smysl například pro </w:t>
      </w:r>
      <w:r w:rsidRPr="00DE1917">
        <w:rPr>
          <w:rStyle w:val="ThesisCodeChar"/>
          <w:sz w:val="22"/>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instancí speciální vlastnosti, které mohou být následně využity při vykreslení.</w:t>
      </w:r>
    </w:p>
    <w:p w:rsidR="00587984" w:rsidRDefault="00514EFE" w:rsidP="00B32C4F">
      <w:pPr>
        <w:pStyle w:val="Nadpis3"/>
      </w:pPr>
      <w:bookmarkStart w:id="88" w:name="_Toc392332402"/>
      <w:r>
        <w:lastRenderedPageBreak/>
        <w:t>ContentDrawing</w:t>
      </w:r>
      <w:bookmarkEnd w:id="88"/>
    </w:p>
    <w:p w:rsidR="00DE1917" w:rsidRDefault="00C50A3A" w:rsidP="003722A1">
      <w:pPr>
        <w:pStyle w:val="ThesisText"/>
      </w:pPr>
      <w:r w:rsidRPr="00C50A3A">
        <w:t xml:space="preserve">Po zkonstruování </w:t>
      </w:r>
      <w:r w:rsidRPr="00C50A3A">
        <w:rPr>
          <w:rStyle w:val="ThesisCodeChar"/>
          <w:sz w:val="22"/>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instance. Tuto funkcionalitu obstarávají uživatelská rozšíření typu </w:t>
      </w:r>
      <w:r w:rsidRPr="00C50A3A">
        <w:rPr>
          <w:rStyle w:val="ThesisCodeChar"/>
          <w:sz w:val="22"/>
        </w:rPr>
        <w:t>ContentDrawing</w:t>
      </w:r>
      <w:r>
        <w:t xml:space="preserve">, která představují WPF objekty zobrazované uživateli. Tento obsah je v konečném zobrazení umístěn uvnitř </w:t>
      </w:r>
      <w:r w:rsidRPr="008F6976">
        <w:rPr>
          <w:rStyle w:val="ThesisCodeChar"/>
          <w:sz w:val="22"/>
        </w:rPr>
        <w:t>DiagramItem</w:t>
      </w:r>
      <w:r>
        <w:t>, která přidává funkčnost na interakci s uživatelem a dalšími zobrazenými instancemi.</w:t>
      </w:r>
    </w:p>
    <w:p w:rsidR="00C50A3A" w:rsidRPr="00C50A3A" w:rsidRDefault="00C50A3A" w:rsidP="003722A1">
      <w:pPr>
        <w:pStyle w:val="ThesisText"/>
      </w:pPr>
      <w:r>
        <w:t xml:space="preserve">Způsob jakým se typy </w:t>
      </w:r>
      <w:r w:rsidRPr="008F6976">
        <w:rPr>
          <w:rStyle w:val="ThesisCodeChar"/>
          <w:sz w:val="22"/>
        </w:rPr>
        <w:t>ContentDrawing</w:t>
      </w:r>
      <w:r>
        <w:t xml:space="preserve"> nahrávají do editoru, je uveden v kapitolách zabývajících se uživatelskými rozšířeními </w:t>
      </w:r>
      <w:r w:rsidRPr="00C50A3A">
        <w:t>[</w:t>
      </w:r>
      <w:r w:rsidRPr="00C50A3A">
        <w:rPr>
          <w:rStyle w:val="ThesisTODOChar"/>
        </w:rPr>
        <w:t>TODO</w:t>
      </w:r>
      <w:r w:rsidRPr="00C50A3A">
        <w:t>]</w:t>
      </w:r>
      <w:r>
        <w:t>. Zde také najdeme manuál, jak lze takové rozšíření snadno vytvořit.</w:t>
      </w:r>
    </w:p>
    <w:p w:rsidR="00587984" w:rsidRDefault="00587984" w:rsidP="00B32C4F">
      <w:pPr>
        <w:pStyle w:val="Nadpis3"/>
      </w:pPr>
      <w:bookmarkStart w:id="89" w:name="_Toc392332403"/>
      <w:r>
        <w:t>DiagramItem</w:t>
      </w:r>
      <w:bookmarkEnd w:id="89"/>
    </w:p>
    <w:p w:rsidR="002A72C8" w:rsidRDefault="00C50A3A" w:rsidP="003722A1">
      <w:pPr>
        <w:pStyle w:val="ThesisText"/>
      </w:pPr>
      <w:r>
        <w:t>Abychom ušetřili uživatele definujícího vzhled nějaké instance od</w:t>
      </w:r>
      <w:r w:rsidR="002A72C8">
        <w:t xml:space="preserve"> nutnosti implementovat také rutiny pro interakci, jsou v knihovně </w:t>
      </w:r>
      <w:r w:rsidR="002A72C8" w:rsidRPr="002A72C8">
        <w:rPr>
          <w:rStyle w:val="ThesisCodeChar"/>
          <w:sz w:val="22"/>
        </w:rPr>
        <w:t>Drawing</w:t>
      </w:r>
      <w:r w:rsidR="002A72C8">
        <w:t xml:space="preserve"> tyto části oddělené. Vzhled je určen objektem typu </w:t>
      </w:r>
      <w:r w:rsidR="002A72C8" w:rsidRPr="002A72C8">
        <w:rPr>
          <w:rStyle w:val="ThesisCodeChar"/>
          <w:sz w:val="22"/>
        </w:rPr>
        <w:t>ContentDrawing</w:t>
      </w:r>
      <w:r w:rsidR="002A72C8">
        <w:t xml:space="preserve">, kdežto chování a reakce na uživatelské vstupy definuje </w:t>
      </w:r>
      <w:r w:rsidR="002A72C8" w:rsidRPr="002A72C8">
        <w:rPr>
          <w:rStyle w:val="ThesisCodeChar"/>
          <w:sz w:val="22"/>
        </w:rPr>
        <w:t>DiagramItem</w:t>
      </w:r>
      <w:r w:rsidR="002A72C8">
        <w:t xml:space="preserve">. </w:t>
      </w:r>
    </w:p>
    <w:p w:rsidR="002A72C8" w:rsidRDefault="002A72C8" w:rsidP="003722A1">
      <w:pPr>
        <w:pStyle w:val="ThesisText"/>
      </w:pPr>
      <w:r>
        <w:t>V rámci editoru rozlišujeme následující uživatelské vstupy týkající se instancí:</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instance ve schématu kompozice. Přesun instance je implementován v rámci </w:t>
      </w:r>
      <w:r w:rsidRPr="00180D7C">
        <w:rPr>
          <w:rStyle w:val="ThesisCodeChar"/>
          <w:sz w:val="22"/>
        </w:rPr>
        <w:t>DiagramItem</w:t>
      </w:r>
      <w:r>
        <w:t xml:space="preserve">. Po provedení přesunu je navíc nutné upravit schéma, aby vyhovovalo požadovanému formátu, který je popsán v kapitole </w:t>
      </w:r>
      <w:r>
        <w:fldChar w:fldCharType="begin"/>
      </w:r>
      <w:r>
        <w:instrText xml:space="preserve"> REF _Ref382830098 \r \h </w:instrText>
      </w:r>
      <w:r>
        <w:fldChar w:fldCharType="separate"/>
      </w:r>
      <w:r w:rsidR="00A47D3A">
        <w:t>4.5.5</w:t>
      </w:r>
      <w:r>
        <w:fldChar w:fldCharType="end"/>
      </w:r>
      <w:r>
        <w:t>.</w:t>
      </w:r>
      <w:r w:rsidR="00180D7C">
        <w:t xml:space="preserve"> Aby byla pozice zachovaná v rámci několika spuštění composition point, využívá </w:t>
      </w:r>
      <w:r w:rsidR="00180D7C" w:rsidRPr="00180D7C">
        <w:rPr>
          <w:rStyle w:val="ThesisCodeChar"/>
          <w:sz w:val="22"/>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instance lze také pomocí drag</w:t>
      </w:r>
      <w:r>
        <w:rPr>
          <w:lang w:val="en-CA"/>
        </w:rPr>
        <w:t>&amp;drop</w:t>
      </w:r>
      <w:r>
        <w:t xml:space="preserve"> přesunovat mezi různými kontejnery. Takovýto přesun se již projeví změnou provedenou ve zdrojových instrukcích. Pokud by však nebylo možné přesun provést, je uživatel patřičně upozorněn kontextovou nápovědou, kterou zobrazuje </w:t>
      </w:r>
      <w:r w:rsidRPr="00180D7C">
        <w:rPr>
          <w:rStyle w:val="ThesisCodeChar"/>
          <w:sz w:val="22"/>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sz w:val="22"/>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sz w:val="22"/>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sz w:val="22"/>
        </w:rPr>
        <w:t>DiagramItem</w:t>
      </w:r>
      <w:r>
        <w:t xml:space="preserve"> poskytuje služby, které může </w:t>
      </w:r>
      <w:r w:rsidRPr="00A01CDB">
        <w:rPr>
          <w:rStyle w:val="ThesisCodeChar"/>
          <w:sz w:val="22"/>
        </w:rPr>
        <w:t>ContentDrawing</w:t>
      </w:r>
      <w:r>
        <w:t xml:space="preserve"> využít pro vykreslování. Nejdůležitější takovou službou je </w:t>
      </w:r>
      <w:r w:rsidRPr="00A01CDB">
        <w:rPr>
          <w:rStyle w:val="ThesisCodeChar"/>
          <w:sz w:val="22"/>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sz w:val="22"/>
        </w:rPr>
        <w:t>DiagramItem</w:t>
      </w:r>
      <w:r w:rsidR="0078252B">
        <w:t xml:space="preserve"> jsou také obsažené případné konektory definované komponentami, takže je možné mezi jednotlivými </w:t>
      </w:r>
      <w:r w:rsidR="0078252B" w:rsidRPr="0078252B">
        <w:rPr>
          <w:rStyle w:val="ThesisCodeChar"/>
          <w:sz w:val="22"/>
        </w:rPr>
        <w:t>DiagramItem</w:t>
      </w:r>
      <w:r w:rsidR="0078252B">
        <w:t xml:space="preserve"> objekty vytvořit spojnice. Toho s výhodou využijeme pro zobrazení vztahů mezi komponentami, které určuje </w:t>
      </w:r>
      <w:r w:rsidR="0078252B" w:rsidRPr="0078252B">
        <w:rPr>
          <w:rStyle w:val="ThesisCodeChar"/>
          <w:sz w:val="22"/>
        </w:rPr>
        <w:t>CompositionContainer</w:t>
      </w:r>
      <w:r w:rsidR="0078252B">
        <w:t>.</w:t>
      </w:r>
    </w:p>
    <w:p w:rsidR="00587984" w:rsidRDefault="00587984" w:rsidP="00B32C4F">
      <w:pPr>
        <w:pStyle w:val="Nadpis3"/>
      </w:pPr>
      <w:bookmarkStart w:id="90" w:name="_Toc392332404"/>
      <w:r>
        <w:t>Slot</w:t>
      </w:r>
      <w:r w:rsidR="00DE1917">
        <w:t>Canvas</w:t>
      </w:r>
      <w:bookmarkEnd w:id="90"/>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instance vnořené do instance reprezentující nějaký kontejner. K těmto účelům slouží </w:t>
      </w:r>
      <w:r w:rsidR="008069D4" w:rsidRPr="008069D4">
        <w:rPr>
          <w:rStyle w:val="ThesisCodeChar"/>
          <w:sz w:val="22"/>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8069D4" w:rsidRPr="008069D4">
        <w:rPr>
          <w:rStyle w:val="ThesisCodeChar"/>
          <w:sz w:val="22"/>
        </w:rPr>
        <w:t>Drawing</w:t>
      </w:r>
      <w:r w:rsidR="008069D4">
        <w:t>.</w:t>
      </w:r>
    </w:p>
    <w:p w:rsidR="008069D4" w:rsidRPr="00A01CDB" w:rsidRDefault="008069D4" w:rsidP="003722A1">
      <w:pPr>
        <w:pStyle w:val="ThesisText"/>
      </w:pPr>
      <w:r>
        <w:lastRenderedPageBreak/>
        <w:t xml:space="preserve">Obvyklým způsobem použití je vytvoření </w:t>
      </w:r>
      <w:r w:rsidRPr="008069D4">
        <w:rPr>
          <w:rStyle w:val="ThesisCodeChar"/>
          <w:sz w:val="22"/>
        </w:rPr>
        <w:t>SlotCanvas</w:t>
      </w:r>
      <w:r>
        <w:t xml:space="preserve"> uvnitř nějakého objektu </w:t>
      </w:r>
      <w:r w:rsidRPr="008069D4">
        <w:rPr>
          <w:rStyle w:val="ThesisCodeChar"/>
          <w:sz w:val="22"/>
        </w:rPr>
        <w:t>ContentDrawing</w:t>
      </w:r>
      <w:r>
        <w:t xml:space="preserve">. Vytvořený slot je poté možné naplnit voláním </w:t>
      </w:r>
      <w:r w:rsidRPr="008069D4">
        <w:rPr>
          <w:rStyle w:val="ThesisCodeChar"/>
          <w:sz w:val="22"/>
        </w:rPr>
        <w:t>DiagramItem.FillSlot</w:t>
      </w:r>
      <w:r>
        <w:t xml:space="preserve">, které zobrazí instance definované pomocí </w:t>
      </w:r>
      <w:r w:rsidRPr="008069D4">
        <w:rPr>
          <w:rStyle w:val="ThesisCodeChar"/>
          <w:sz w:val="22"/>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B32C4F">
      <w:pPr>
        <w:pStyle w:val="Nadpis3"/>
      </w:pPr>
      <w:bookmarkStart w:id="91" w:name="_Ref382830098"/>
      <w:bookmarkStart w:id="92" w:name="_Toc392332405"/>
      <w:r>
        <w:t>Algoritmus uspořádání schématu kompozice</w:t>
      </w:r>
      <w:bookmarkEnd w:id="91"/>
      <w:bookmarkEnd w:id="92"/>
    </w:p>
    <w:p w:rsidR="00A37170" w:rsidRDefault="0078252B" w:rsidP="003722A1">
      <w:pPr>
        <w:pStyle w:val="ThesisText"/>
      </w:pPr>
      <w:r>
        <w:t>V předchozí verzi editoru byly instanc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instancí a také o komplexnější algoritmus pro určování tras spojnic.</w:t>
      </w:r>
      <w:r w:rsidR="00A37170">
        <w:t xml:space="preserve"> Díky tomu bude výsledné schéma kompozice přehlednější, než u předchozí verze. Pro případ, že by uživatel preferoval původní způsob zobrazení, dovolí editor tyto algoritmy vypnout v nastavení zobrazení. </w:t>
      </w:r>
    </w:p>
    <w:p w:rsidR="00A37170" w:rsidRPr="00B32C4F" w:rsidRDefault="00A37170" w:rsidP="009450C4">
      <w:pPr>
        <w:pStyle w:val="Nadpis4"/>
      </w:pPr>
      <w:r w:rsidRPr="00B32C4F">
        <w:t>Překrývání instancí</w:t>
      </w:r>
    </w:p>
    <w:p w:rsidR="00A37170" w:rsidRDefault="00A37170" w:rsidP="003722A1">
      <w:pPr>
        <w:pStyle w:val="ThesisText"/>
      </w:pPr>
      <w:r>
        <w:t>V předchozí verzi editoru bylo možné umístit instanc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sz w:val="22"/>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xml:space="preserve">, jejichž pozice byla určena nejpozději.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Algoritmus také při posunech zohledňuje jejich velikost. Aby nedocházelo k velkým změnám ve schématu kompozice, vybírá pro posunutí instance takový směr, ve kterém bude posun co možná nejkratší.</w:t>
      </w:r>
    </w:p>
    <w:p w:rsidR="0078252B" w:rsidRPr="00B32C4F" w:rsidRDefault="00A37170" w:rsidP="009450C4">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sz w:val="22"/>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A47D3A">
        <w:t>2.9.2</w:t>
      </w:r>
      <w:r>
        <w:fldChar w:fldCharType="end"/>
      </w:r>
      <w:r>
        <w:t xml:space="preserve">, můžeme mezi každou dvojicí instancí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lastRenderedPageBreak/>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instanc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instanci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instancemi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sz w:val="22"/>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výhledu.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A47D3A">
        <w:t>[8]</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B32C4F">
      <w:pPr>
        <w:pStyle w:val="Nadpis2"/>
      </w:pPr>
      <w:bookmarkStart w:id="93" w:name="_Ref390974089"/>
      <w:bookmarkStart w:id="94" w:name="_Toc392332406"/>
      <w:r>
        <w:t>Testovací framework</w:t>
      </w:r>
      <w:bookmarkEnd w:id="93"/>
      <w:bookmarkEnd w:id="94"/>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A47D3A">
        <w:t>2.10</w:t>
      </w:r>
      <w:r>
        <w:fldChar w:fldCharType="end"/>
      </w:r>
      <w:r>
        <w:t xml:space="preserve"> jsme zjistili, které části editoru je nutné testovat. Z tohoto důvodu jsme naimplementovali framework, který nám toto testování umožní. Veškeré unit testy, které zahrnují i testování doporučených rozšíření, jsou implementovány v projektu </w:t>
      </w:r>
      <w:r w:rsidRPr="00EB2928">
        <w:rPr>
          <w:rStyle w:val="ThesisCodeChar"/>
          <w:sz w:val="22"/>
        </w:rPr>
        <w:t>UnitTesting</w:t>
      </w:r>
      <w:r>
        <w:t xml:space="preserve"> v příloze [</w:t>
      </w:r>
      <w:r w:rsidRPr="00EB2928">
        <w:rPr>
          <w:rStyle w:val="ThesisTODOChar"/>
        </w:rPr>
        <w:t>TODO</w:t>
      </w:r>
      <w:r>
        <w:t>]. Implementované testy je možné automaticky spouštět přes standardní testovací nástroje Visual Studia.</w:t>
      </w:r>
    </w:p>
    <w:p w:rsidR="00EB2928" w:rsidRDefault="00EB2928" w:rsidP="00EB2928">
      <w:pPr>
        <w:pStyle w:val="ThesisText"/>
      </w:pPr>
      <w:r>
        <w:t>V této kapitole si popíšeme, jak testování jednotlivých částí funguje.</w:t>
      </w:r>
    </w:p>
    <w:p w:rsidR="00A1434E" w:rsidRPr="00EB2928" w:rsidRDefault="00A1434E" w:rsidP="00EE1469">
      <w:pPr>
        <w:pStyle w:val="Nadpis3"/>
      </w:pPr>
      <w:bookmarkStart w:id="95" w:name="_Toc392332407"/>
      <w:r w:rsidRPr="00EE1469">
        <w:t>Interpretace</w:t>
      </w:r>
      <w:r>
        <w:t xml:space="preserve"> analyzačních instrukcí</w:t>
      </w:r>
      <w:bookmarkEnd w:id="95"/>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sz w:val="22"/>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sz w:val="22"/>
        </w:rPr>
        <w:t>AssertVariable</w:t>
      </w:r>
      <w:r w:rsidR="00C907E4">
        <w:t>. Jejich použití je zřejmé z následujícího testu:</w:t>
      </w:r>
    </w:p>
    <w:p w:rsidR="005D362E" w:rsidRDefault="005D362E" w:rsidP="005D362E">
      <w:pPr>
        <w:pStyle w:val="ThesisText"/>
        <w:keepNext/>
      </w:pPr>
      <w:r>
        <w:object w:dxaOrig="6180" w:dyaOrig="2971">
          <v:shape id="_x0000_i1059" type="#_x0000_t75" style="width:308.85pt;height:149.2pt" o:ole="">
            <v:imagedata r:id="rId78" o:title=""/>
          </v:shape>
          <o:OLEObject Type="Embed" ProgID="Visio.Drawing.15" ShapeID="_x0000_i1059" DrawAspect="Content" ObjectID="_1466096535" r:id="rId79"/>
        </w:object>
      </w:r>
    </w:p>
    <w:p w:rsidR="005D362E" w:rsidRPr="005D362E" w:rsidRDefault="009634AD" w:rsidP="005D362E">
      <w:pPr>
        <w:pStyle w:val="Titulek"/>
      </w:pPr>
      <w:fldSimple w:instr=" STYLEREF 1 \s ">
        <w:r>
          <w:rPr>
            <w:noProof/>
          </w:rPr>
          <w:t>4</w:t>
        </w:r>
      </w:fldSimple>
      <w:r>
        <w:t>-</w:t>
      </w:r>
      <w:fldSimple w:instr=" SEQ Obrázek \* ARABIC \s 1 ">
        <w:r>
          <w:rPr>
            <w:noProof/>
          </w:rPr>
          <w:t>10</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sz w:val="22"/>
        </w:rPr>
        <w:t>Machine_Testing</w:t>
      </w:r>
      <w:r>
        <w:t>.</w:t>
      </w:r>
    </w:p>
    <w:p w:rsidR="00C27169" w:rsidRDefault="00C27169" w:rsidP="009450C4">
      <w:pPr>
        <w:pStyle w:val="Nadpis3"/>
      </w:pPr>
      <w:bookmarkStart w:id="96" w:name="_Toc392332408"/>
      <w:r>
        <w:t>Překladače zdrojových instrukcí</w:t>
      </w:r>
      <w:bookmarkEnd w:id="96"/>
    </w:p>
    <w:p w:rsidR="00C27169" w:rsidRDefault="00C27169" w:rsidP="00C27169">
      <w:pPr>
        <w:pStyle w:val="ThesisText"/>
      </w:pPr>
      <w:r>
        <w:t xml:space="preserve">Testování překladačů se podobá testování </w:t>
      </w:r>
      <w:r w:rsidR="00555982">
        <w:t xml:space="preserve">analyzačních instrukcí. Nejprve však musíme spustit překlad ze zdrojového jazyka. Na přeložených instrukcích pak spustíme interpretaci a výsledek budeme kontrolovat stejným způsobem jako u analyzačních instrukcí. </w:t>
      </w:r>
    </w:p>
    <w:p w:rsidR="00555982" w:rsidRDefault="00555982" w:rsidP="00C27169">
      <w:pPr>
        <w:pStyle w:val="ThesisText"/>
      </w:pPr>
      <w:r>
        <w:t>V našem testovacím frameworku je implementováno testování překladače C# z </w:t>
      </w:r>
      <w:r w:rsidRPr="00555982">
        <w:rPr>
          <w:rStyle w:val="ThesisTermChar"/>
        </w:rPr>
        <w:t>doporučených rozšíření</w:t>
      </w:r>
      <w:r>
        <w:t xml:space="preserve">. Ke spuštění opět použijeme metodu </w:t>
      </w:r>
      <w:r w:rsidRPr="00555982">
        <w:rPr>
          <w:rStyle w:val="ThesisCodeChar"/>
          <w:sz w:val="22"/>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0" type="#_x0000_t75" style="width:308.85pt;height:149.2pt" o:ole="">
            <v:imagedata r:id="rId80" o:title=""/>
          </v:shape>
          <o:OLEObject Type="Embed" ProgID="Visio.Drawing.15" ShapeID="_x0000_i1060" DrawAspect="Content" ObjectID="_1466096536" r:id="rId81"/>
        </w:object>
      </w:r>
    </w:p>
    <w:p w:rsidR="005D362E" w:rsidRPr="005D362E" w:rsidRDefault="009634AD" w:rsidP="005D362E">
      <w:pPr>
        <w:pStyle w:val="Titulek"/>
      </w:pPr>
      <w:fldSimple w:instr=" STYLEREF 1 \s ">
        <w:r>
          <w:rPr>
            <w:noProof/>
          </w:rPr>
          <w:t>4</w:t>
        </w:r>
      </w:fldSimple>
      <w:r>
        <w:t>-</w:t>
      </w:r>
      <w:fldSimple w:instr=" SEQ Obrázek \* ARABIC \s 1 ">
        <w:r>
          <w:rPr>
            <w:noProof/>
          </w:rPr>
          <w:t>11</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sz w:val="22"/>
        </w:rPr>
        <w:t>Compiler_Testing</w:t>
      </w:r>
      <w:r w:rsidR="00182515">
        <w:t>.</w:t>
      </w:r>
    </w:p>
    <w:p w:rsidR="000D754B" w:rsidRDefault="000D754B" w:rsidP="009450C4">
      <w:pPr>
        <w:pStyle w:val="Nadpis3"/>
      </w:pPr>
      <w:bookmarkStart w:id="97" w:name="_Toc392332409"/>
      <w:r>
        <w:t>Typové definice</w:t>
      </w:r>
      <w:bookmarkEnd w:id="97"/>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typových definic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sz w:val="22"/>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sz w:val="22"/>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1" type="#_x0000_t75" style="width:348pt;height:200.35pt" o:ole="">
            <v:imagedata r:id="rId82" o:title=""/>
          </v:shape>
          <o:OLEObject Type="Embed" ProgID="Visio.Drawing.15" ShapeID="_x0000_i1061" DrawAspect="Content" ObjectID="_1466096537" r:id="rId83"/>
        </w:object>
      </w:r>
    </w:p>
    <w:p w:rsidR="00C900EF" w:rsidRPr="00C900EF" w:rsidRDefault="009634AD" w:rsidP="00C900EF">
      <w:pPr>
        <w:pStyle w:val="Titulek"/>
      </w:pPr>
      <w:fldSimple w:instr=" STYLEREF 1 \s ">
        <w:r>
          <w:rPr>
            <w:noProof/>
          </w:rPr>
          <w:t>4</w:t>
        </w:r>
      </w:fldSimple>
      <w:r>
        <w:t>-</w:t>
      </w:r>
      <w:fldSimple w:instr=" SEQ Obrázek \* ARABIC \s 1 ">
        <w:r>
          <w:rPr>
            <w:noProof/>
          </w:rPr>
          <w:t>12</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sz w:val="22"/>
        </w:rPr>
        <w:t>TypeDefinitions_Testing</w:t>
      </w:r>
      <w:r>
        <w:t>.</w:t>
      </w:r>
    </w:p>
    <w:p w:rsidR="00182515" w:rsidRDefault="00182515" w:rsidP="009450C4">
      <w:pPr>
        <w:pStyle w:val="Nadpis3"/>
      </w:pPr>
      <w:bookmarkStart w:id="98" w:name="_Toc392332410"/>
      <w:r>
        <w:t>Editace ve zdrojových kódech</w:t>
      </w:r>
      <w:bookmarkEnd w:id="98"/>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sz w:val="22"/>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sz w:val="22"/>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2" type="#_x0000_t75" style="width:279.65pt;height:356.85pt" o:ole="">
            <v:imagedata r:id="rId84" o:title=""/>
          </v:shape>
          <o:OLEObject Type="Embed" ProgID="Visio.Drawing.15" ShapeID="_x0000_i1062" DrawAspect="Content" ObjectID="_1466096538" r:id="rId85"/>
        </w:object>
      </w:r>
    </w:p>
    <w:p w:rsidR="00CB20FF" w:rsidRPr="00CB20FF" w:rsidRDefault="009634AD" w:rsidP="00CB20FF">
      <w:pPr>
        <w:pStyle w:val="Titulek"/>
      </w:pPr>
      <w:fldSimple w:instr=" STYLEREF 1 \s ">
        <w:r>
          <w:rPr>
            <w:noProof/>
          </w:rPr>
          <w:t>4</w:t>
        </w:r>
      </w:fldSimple>
      <w:r>
        <w:t>-</w:t>
      </w:r>
      <w:fldSimple w:instr=" SEQ Obrázek \* ARABIC \s 1 ">
        <w:r>
          <w:rPr>
            <w:noProof/>
          </w:rPr>
          <w:t>13</w:t>
        </w:r>
      </w:fldSimple>
      <w:r w:rsidR="00CB20FF">
        <w:t xml:space="preserve"> Ukázka testovatelnosti editací. V ukázce editaci vytvoříme, spustíme a následně otestujeme její dopad.</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sz w:val="22"/>
        </w:rPr>
        <w:t>Edits_Testing</w:t>
      </w:r>
      <w:r w:rsidRPr="006837D9">
        <w:t>.</w:t>
      </w:r>
    </w:p>
    <w:p w:rsidR="00182515" w:rsidRDefault="00182515" w:rsidP="009450C4">
      <w:pPr>
        <w:pStyle w:val="Nadpis3"/>
      </w:pPr>
      <w:bookmarkStart w:id="99" w:name="_Toc392332411"/>
      <w:r>
        <w:t>Vykreslování schématu kompozice</w:t>
      </w:r>
      <w:bookmarkEnd w:id="99"/>
    </w:p>
    <w:p w:rsidR="00BE27C2" w:rsidRDefault="00BE27C2" w:rsidP="00182515">
      <w:pPr>
        <w:pStyle w:val="ThesisText"/>
      </w:pPr>
      <w:r>
        <w:t xml:space="preserve">Testování vykreslování je zaměřené na nejkomplexnější operace vykreslovací knihovny, kterou implementuje </w:t>
      </w:r>
      <w:r w:rsidRPr="00BE27C2">
        <w:rPr>
          <w:rStyle w:val="ThesisCodeChar"/>
          <w:sz w:val="22"/>
        </w:rPr>
        <w:t>SceneNavigator</w:t>
      </w:r>
      <w:r>
        <w:t xml:space="preserve">. Touto operací j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sz w:val="22"/>
        </w:rPr>
        <w:t>DrawingTest.Create</w:t>
      </w:r>
      <w:r>
        <w:t xml:space="preserve"> a následným přidáním zobrazovaných položek do scény metodou </w:t>
      </w:r>
      <w:r w:rsidRPr="00BE27C2">
        <w:rPr>
          <w:rStyle w:val="ThesisCodeChar"/>
          <w:sz w:val="22"/>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sz w:val="22"/>
        </w:rPr>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3" type="#_x0000_t75" style="width:226.45pt;height:243.65pt" o:ole="">
            <v:imagedata r:id="rId86" o:title=""/>
          </v:shape>
          <o:OLEObject Type="Embed" ProgID="Visio.Drawing.15" ShapeID="_x0000_i1063" DrawAspect="Content" ObjectID="_1466096539" r:id="rId87"/>
        </w:object>
      </w:r>
    </w:p>
    <w:p w:rsidR="00CB20FF" w:rsidRPr="00CB20FF" w:rsidRDefault="009634AD" w:rsidP="00CB20FF">
      <w:pPr>
        <w:pStyle w:val="Titulek"/>
      </w:pPr>
      <w:fldSimple w:instr=" STYLEREF 1 \s ">
        <w:r>
          <w:rPr>
            <w:noProof/>
          </w:rPr>
          <w:t>4</w:t>
        </w:r>
      </w:fldSimple>
      <w:r>
        <w:t>-</w:t>
      </w:r>
      <w:fldSimple w:instr=" SEQ Obrázek \* ARABIC \s 1 ">
        <w:r>
          <w:rPr>
            <w:noProof/>
          </w:rPr>
          <w:t>14</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sz w:val="22"/>
        </w:rPr>
        <w:t>SceneNavigator_Testing</w:t>
      </w:r>
      <w:r>
        <w:t>.</w:t>
      </w:r>
    </w:p>
    <w:p w:rsidR="008100EA" w:rsidRDefault="008100EA" w:rsidP="00B32C4F">
      <w:pPr>
        <w:pStyle w:val="Nadpis1"/>
      </w:pPr>
      <w:r w:rsidRPr="00182515">
        <w:br w:type="page"/>
      </w:r>
      <w:bookmarkStart w:id="100" w:name="_Ref390373425"/>
      <w:bookmarkStart w:id="101" w:name="_Toc392332412"/>
      <w:r>
        <w:lastRenderedPageBreak/>
        <w:t>Uživatelská příručka</w:t>
      </w:r>
      <w:bookmarkEnd w:id="100"/>
      <w:bookmarkEnd w:id="101"/>
    </w:p>
    <w:p w:rsidR="004B16B3" w:rsidRPr="004B16B3" w:rsidRDefault="004B16B3" w:rsidP="004B16B3">
      <w:pPr>
        <w:pStyle w:val="ThesisText"/>
      </w:pPr>
      <w:r>
        <w:t xml:space="preserve">V této kapitole si názorně ukážeme použití našeho editoru. Nejprve v kapitole </w:t>
      </w:r>
      <w:r>
        <w:fldChar w:fldCharType="begin"/>
      </w:r>
      <w:r>
        <w:instrText xml:space="preserve"> REF _Ref390704901 \r \h </w:instrText>
      </w:r>
      <w:r>
        <w:fldChar w:fldCharType="separate"/>
      </w:r>
      <w:r w:rsidR="00A47D3A">
        <w:t>5.1</w:t>
      </w:r>
      <w:r>
        <w:fldChar w:fldCharType="end"/>
      </w:r>
      <w:r>
        <w:t xml:space="preserve"> představíme uživatelské rozhraní a možnosti n</w:t>
      </w:r>
      <w:r w:rsidR="00F13372">
        <w:t xml:space="preserve">astavení, které nabízí. V další kapitole </w:t>
      </w:r>
      <w:r w:rsidR="00F13372">
        <w:fldChar w:fldCharType="begin"/>
      </w:r>
      <w:r w:rsidR="00F13372">
        <w:instrText xml:space="preserve"> REF _Ref390705000 \r \h </w:instrText>
      </w:r>
      <w:r w:rsidR="00F13372">
        <w:fldChar w:fldCharType="separate"/>
      </w:r>
      <w:r w:rsidR="00A47D3A">
        <w:t>5.2.1</w:t>
      </w:r>
      <w:r w:rsidR="00F13372">
        <w:fldChar w:fldCharType="end"/>
      </w:r>
      <w:r w:rsidR="00F13372">
        <w:t xml:space="preserve"> si ukážeme</w:t>
      </w:r>
      <w:r w:rsidR="008F6976">
        <w:t>,</w:t>
      </w:r>
      <w:r w:rsidR="00F13372">
        <w:t xml:space="preserve"> jak se editor instaluje spolu s </w:t>
      </w:r>
      <w:r w:rsidR="00F13372" w:rsidRPr="008F6976">
        <w:rPr>
          <w:rStyle w:val="ThesisTermChar"/>
        </w:rPr>
        <w:t>doporučenými rozšířeními</w:t>
      </w:r>
      <w:r w:rsidR="00F13372">
        <w:t>. Nakonec si ukážeme, jak se editor používá na konkrétním projektu</w:t>
      </w:r>
      <w:r w:rsidR="00F039B6">
        <w:t xml:space="preserve"> při vývoji kompozičního algoritmu v kapitole </w:t>
      </w:r>
      <w:r w:rsidR="00F039B6">
        <w:fldChar w:fldCharType="begin"/>
      </w:r>
      <w:r w:rsidR="00F039B6">
        <w:instrText xml:space="preserve"> REF _Ref390705069 \r \h </w:instrText>
      </w:r>
      <w:r w:rsidR="00F039B6">
        <w:fldChar w:fldCharType="separate"/>
      </w:r>
      <w:r w:rsidR="00A47D3A">
        <w:t>5.2.2</w:t>
      </w:r>
      <w:r w:rsidR="00F039B6">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A47D3A">
        <w:t>5.2.3</w:t>
      </w:r>
      <w:r w:rsidR="00F039B6">
        <w:fldChar w:fldCharType="end"/>
      </w:r>
      <w:r w:rsidR="00F13372">
        <w:t>.</w:t>
      </w:r>
    </w:p>
    <w:p w:rsidR="001A4558" w:rsidRDefault="001A4558" w:rsidP="00B32C4F">
      <w:pPr>
        <w:pStyle w:val="Nadpis2"/>
      </w:pPr>
      <w:bookmarkStart w:id="102" w:name="_Ref390704901"/>
      <w:bookmarkStart w:id="103" w:name="_Toc392332413"/>
      <w:r>
        <w:t>Uživatelské rozhraní</w:t>
      </w:r>
      <w:bookmarkEnd w:id="102"/>
      <w:bookmarkEnd w:id="103"/>
    </w:p>
    <w:p w:rsidR="00097DB2" w:rsidRDefault="005E2912" w:rsidP="00097DB2">
      <w:pPr>
        <w:pStyle w:val="ThesisText"/>
        <w:keepNext/>
      </w:pPr>
      <w:r>
        <w:pict>
          <v:shape id="_x0000_i1064" type="#_x0000_t75" style="width:404.85pt;height:320.85pt">
            <v:imagedata r:id="rId88" o:title=""/>
          </v:shape>
        </w:pict>
      </w:r>
    </w:p>
    <w:p w:rsidR="00097DB2" w:rsidRPr="00E042BB" w:rsidRDefault="009634AD" w:rsidP="00E042BB">
      <w:pPr>
        <w:pStyle w:val="Titulek"/>
      </w:pPr>
      <w:fldSimple w:instr=" STYLEREF 1 \s ">
        <w:r>
          <w:rPr>
            <w:noProof/>
          </w:rPr>
          <w:t>5</w:t>
        </w:r>
      </w:fldSimple>
      <w:r>
        <w:t>-</w:t>
      </w:r>
      <w:fldSimple w:instr=" SEQ Obrázek \* ARABIC \s 1 ">
        <w:r>
          <w:rPr>
            <w:noProof/>
          </w:rPr>
          <w:t>1</w:t>
        </w:r>
      </w:fldSimple>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lastRenderedPageBreak/>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5E2912" w:rsidP="00BC42AA">
      <w:pPr>
        <w:pStyle w:val="TextChapter"/>
        <w:jc w:val="center"/>
      </w:pPr>
      <w:r>
        <w:rPr>
          <w:rFonts w:ascii="Times New Roman" w:hAnsi="Times New Roman"/>
          <w:color w:val="FF0000"/>
        </w:rPr>
        <w:pict>
          <v:shape id="_x0000_i1065" type="#_x0000_t75" style="width:408pt;height:267.65pt">
            <v:imagedata r:id="rId89" o:title=""/>
          </v:shape>
        </w:pict>
      </w:r>
    </w:p>
    <w:p w:rsidR="00024555" w:rsidRDefault="009634AD" w:rsidP="00024555">
      <w:pPr>
        <w:pStyle w:val="Titulek"/>
      </w:pPr>
      <w:fldSimple w:instr=" STYLEREF 1 \s ">
        <w:r>
          <w:rPr>
            <w:noProof/>
          </w:rPr>
          <w:t>5</w:t>
        </w:r>
      </w:fldSimple>
      <w:r>
        <w:t>-</w:t>
      </w:r>
      <w:fldSimple w:instr=" SEQ Obrázek \* ARABIC \s 1 ">
        <w:r>
          <w:rPr>
            <w:noProof/>
          </w:rPr>
          <w:t>2</w:t>
        </w:r>
      </w:fldSimple>
      <w:r w:rsidR="00024555" w:rsidRPr="00024555">
        <w:t xml:space="preserve"> Uživatelské rozhraní pro nastavení interpretačního prostředí.</w:t>
      </w:r>
    </w:p>
    <w:p w:rsidR="00024555" w:rsidRDefault="00024555" w:rsidP="00024555">
      <w:pPr>
        <w:pStyle w:val="ThesisTODO"/>
      </w:pPr>
    </w:p>
    <w:p w:rsidR="00024555" w:rsidRPr="00024555" w:rsidRDefault="00024555" w:rsidP="00024555">
      <w:pPr>
        <w:pStyle w:val="ThesisTODO"/>
      </w:pPr>
      <w:r>
        <w:t>TODO přidat do obrázku ukazatele</w:t>
      </w:r>
    </w:p>
    <w:p w:rsidR="00024555" w:rsidRPr="00024555" w:rsidRDefault="00024555" w:rsidP="00024555"/>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602F90">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t>5.2.3</w:t>
      </w:r>
      <w:r>
        <w:fldChar w:fldCharType="end"/>
      </w:r>
      <w:r>
        <w:t>.</w:t>
      </w:r>
    </w:p>
    <w:p w:rsidR="00EC553B" w:rsidRDefault="00EC553B" w:rsidP="00EC553B">
      <w:pPr>
        <w:pStyle w:val="TextChapter"/>
      </w:pPr>
      <w:r>
        <w:lastRenderedPageBreak/>
        <w:t>Nastavení vzhledu schématu kompozice</w:t>
      </w:r>
    </w:p>
    <w:p w:rsidR="00BC42AA" w:rsidRDefault="005E2912" w:rsidP="00BC42AA">
      <w:pPr>
        <w:pStyle w:val="ThesisTODO"/>
        <w:keepNext/>
        <w:ind w:firstLine="0"/>
      </w:pPr>
      <w:r>
        <w:pict>
          <v:shape id="_x0000_i1066" type="#_x0000_t75" style="width:408pt;height:289.55pt">
            <v:imagedata r:id="rId90" o:title=""/>
          </v:shape>
        </w:pict>
      </w:r>
    </w:p>
    <w:p w:rsidR="00BC42AA" w:rsidRDefault="00BC42AA" w:rsidP="00BC42AA">
      <w:pPr>
        <w:pStyle w:val="ThesisTODO"/>
        <w:keepNext/>
        <w:ind w:firstLine="0"/>
      </w:pPr>
    </w:p>
    <w:p w:rsidR="00BC42AA" w:rsidRDefault="009634AD" w:rsidP="00BC42AA">
      <w:pPr>
        <w:pStyle w:val="Titulek"/>
      </w:pPr>
      <w:fldSimple w:instr=" STYLEREF 1 \s ">
        <w:r>
          <w:rPr>
            <w:noProof/>
          </w:rPr>
          <w:t>5</w:t>
        </w:r>
      </w:fldSimple>
      <w:r>
        <w:t>-</w:t>
      </w:r>
      <w:fldSimple w:instr=" SEQ Obrázek \* ARABIC \s 1 ">
        <w:r>
          <w:rPr>
            <w:noProof/>
          </w:rPr>
          <w:t>3</w:t>
        </w:r>
      </w:fldSimple>
      <w:r w:rsidR="00BC42AA" w:rsidRPr="00BC42AA">
        <w:t xml:space="preserve"> Uživatelské rozhraní pro nastavení vzhledu schématu kompozice.</w:t>
      </w:r>
    </w:p>
    <w:p w:rsidR="00BC42AA" w:rsidRPr="00BC42AA" w:rsidRDefault="00BC42AA" w:rsidP="00BC42AA"/>
    <w:p w:rsidR="00BC42AA" w:rsidRDefault="00BC42AA" w:rsidP="004B16B3">
      <w:pPr>
        <w:pStyle w:val="ThesisTODO"/>
      </w:pPr>
      <w:r>
        <w:t>TODO přidat do obrázku ukazatele</w:t>
      </w:r>
    </w:p>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B32C4F">
      <w:pPr>
        <w:pStyle w:val="Nadpis2"/>
      </w:pPr>
      <w:bookmarkStart w:id="104" w:name="_Toc392332414"/>
      <w:r>
        <w:t>Použití editoru</w:t>
      </w:r>
      <w:bookmarkEnd w:id="104"/>
    </w:p>
    <w:p w:rsidR="007F429F" w:rsidRDefault="007F429F" w:rsidP="007F429F">
      <w:pPr>
        <w:pStyle w:val="ThesisText"/>
      </w:pPr>
      <w:r>
        <w:t xml:space="preserve">Editor je koncipován jako plugin spouštěný ve Visual Studiu. Před vlastním použitím je tedy nutné ho do Visual Studia nainstalovat. Způsob jakým se to provede si ukážeme v kapitole </w:t>
      </w:r>
      <w:r>
        <w:fldChar w:fldCharType="begin"/>
      </w:r>
      <w:r>
        <w:instrText xml:space="preserve"> REF _Ref390705000 \r \h </w:instrText>
      </w:r>
      <w:r>
        <w:fldChar w:fldCharType="separate"/>
      </w:r>
      <w:r w:rsidR="00A47D3A">
        <w:t>5.2.1</w:t>
      </w:r>
      <w:r>
        <w:fldChar w:fldCharType="end"/>
      </w:r>
      <w:r>
        <w:t>.</w:t>
      </w:r>
    </w:p>
    <w:p w:rsidR="007F429F" w:rsidRDefault="007F429F" w:rsidP="007F429F">
      <w:pPr>
        <w:pStyle w:val="ThesisText"/>
      </w:pPr>
      <w:r>
        <w:t xml:space="preserve">Nainstalovaný editor následně použijeme v konkrétním projektu. Jedná se o ukázku, kde uživatele provedeme použitím editoru krok za krokem v kapitole </w:t>
      </w:r>
      <w:r>
        <w:fldChar w:fldCharType="begin"/>
      </w:r>
      <w:r>
        <w:instrText xml:space="preserve"> REF _Ref391106458 \r \h </w:instrText>
      </w:r>
      <w:r>
        <w:fldChar w:fldCharType="separate"/>
      </w:r>
      <w:r w:rsidR="00A47D3A">
        <w:t>5.2.2</w:t>
      </w:r>
      <w:r>
        <w:fldChar w:fldCharType="end"/>
      </w:r>
      <w:r>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602F90">
        <w:t>5.2.3</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1A4558" w:rsidP="009450C4">
      <w:pPr>
        <w:pStyle w:val="Nadpis3"/>
      </w:pPr>
      <w:bookmarkStart w:id="105" w:name="_Ref390705000"/>
      <w:bookmarkStart w:id="106" w:name="_Toc392332415"/>
      <w:r>
        <w:t>Instalace a spuštění</w:t>
      </w:r>
      <w:bookmarkEnd w:id="105"/>
      <w:bookmarkEnd w:id="106"/>
    </w:p>
    <w:p w:rsidR="00F47F0F" w:rsidRDefault="00EC553B" w:rsidP="00785D3E">
      <w:pPr>
        <w:pStyle w:val="ThesisInserted"/>
      </w:pPr>
      <w:r>
        <w:t xml:space="preserve">Po spuštění souboru </w:t>
      </w:r>
      <w:r w:rsidR="00F47F0F" w:rsidRPr="00F47F0F">
        <w:rPr>
          <w:rStyle w:val="ThesisTermChar"/>
        </w:rPr>
        <w:t>Enhanced_</w:t>
      </w:r>
      <w:r w:rsidRPr="00F47F0F">
        <w:rPr>
          <w:rStyle w:val="ThesisTermChar"/>
        </w:rPr>
        <w:t>MEF_Component_Architecture_Editor.vsix</w:t>
      </w:r>
      <w:r>
        <w:t xml:space="preserve"> z přílohy [</w:t>
      </w:r>
      <w:r w:rsidR="00F47F0F" w:rsidRPr="00F47F0F">
        <w:rPr>
          <w:rStyle w:val="ThesisTODOChar"/>
        </w:rPr>
        <w:t>TODO</w:t>
      </w:r>
      <w:r>
        <w:t xml:space="preserve">] se zobrazí dialogové okno, které nás provede přidáním editoru do </w:t>
      </w:r>
      <w:r>
        <w:lastRenderedPageBreak/>
        <w:t xml:space="preserve">prostředí </w:t>
      </w:r>
      <w:r w:rsidR="00F47F0F" w:rsidRPr="00F47F0F">
        <w:rPr>
          <w:rStyle w:val="ThesisTermChar"/>
        </w:rPr>
        <w:t xml:space="preserve">Microsoft </w:t>
      </w:r>
      <w:r w:rsidRPr="00F47F0F">
        <w:rPr>
          <w:rStyle w:val="ThesisTermChar"/>
        </w:rPr>
        <w:t>Visual Studia 2010</w:t>
      </w:r>
      <w:r w:rsidR="00F47F0F">
        <w:t xml:space="preserve"> nebo </w:t>
      </w:r>
      <w:r w:rsidR="00F47F0F" w:rsidRPr="00F47F0F">
        <w:rPr>
          <w:rStyle w:val="ThesisTermChar"/>
        </w:rPr>
        <w:t>Microsoft Visual Studia 2012</w:t>
      </w:r>
      <w:r>
        <w:t>, jež musí být na cílovém počítači nainstalované. Po provedení instalace spustíme Visual Studio a položkou v</w:t>
      </w:r>
      <w:r w:rsidR="00F47F0F">
        <w:t> </w:t>
      </w:r>
      <w:r>
        <w:t>menu</w:t>
      </w:r>
      <w:r w:rsidR="00F47F0F">
        <w:t>:</w:t>
      </w:r>
      <w:r>
        <w:t xml:space="preserve"> </w:t>
      </w:r>
    </w:p>
    <w:p w:rsidR="00F47F0F" w:rsidRDefault="00EC553B" w:rsidP="00785D3E">
      <w:pPr>
        <w:pStyle w:val="ThesisInserted"/>
      </w:pPr>
      <w:r w:rsidRPr="00F47F0F">
        <w:rPr>
          <w:rStyle w:val="ThesisTermChar"/>
        </w:rPr>
        <w:t>View &gt; Other Windows &gt;</w:t>
      </w:r>
      <w:r w:rsidR="00F47F0F">
        <w:rPr>
          <w:rStyle w:val="ThesisTermChar"/>
        </w:rPr>
        <w:t>Enhanced</w:t>
      </w:r>
      <w:r w:rsidRPr="00F47F0F">
        <w:rPr>
          <w:rStyle w:val="ThesisTermChar"/>
        </w:rPr>
        <w:t xml:space="preserve"> MEF Component Architecture Editor</w:t>
      </w:r>
      <w:r>
        <w:t xml:space="preserve"> spustíme editor. Při jeho prvním spuštění je vytvořena složka rozšíření editoru</w:t>
      </w:r>
      <w:r w:rsidR="00F47F0F">
        <w:t xml:space="preserve">. </w:t>
      </w:r>
    </w:p>
    <w:p w:rsidR="00F47F0F" w:rsidRDefault="00F47F0F" w:rsidP="00F47F0F">
      <w:pPr>
        <w:pStyle w:val="ThesisText"/>
      </w:pPr>
    </w:p>
    <w:p w:rsidR="00EC553B" w:rsidRDefault="00F47F0F" w:rsidP="00F47F0F">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00EC553B" w:rsidRPr="00F47F0F">
        <w:rPr>
          <w:rStyle w:val="ThesisTextChar"/>
        </w:rPr>
        <w:t>:</w:t>
      </w:r>
      <w:r>
        <w:rPr>
          <w:rStyle w:val="ThesisTextChar"/>
        </w:rPr>
        <w:tab/>
      </w:r>
    </w:p>
    <w:p w:rsidR="00EC553B" w:rsidRPr="00DE7ED8" w:rsidRDefault="00EC553B" w:rsidP="00DE7ED8">
      <w:pPr>
        <w:pStyle w:val="ThesisPath"/>
      </w:pPr>
      <w:r w:rsidRPr="00DE7ED8">
        <w:t>Dokumenty/Visual Studio 2010/</w:t>
      </w:r>
      <w:r w:rsidR="00F47F0F" w:rsidRPr="00DE7ED8">
        <w:t xml:space="preserve">Enhanced </w:t>
      </w:r>
      <w:r w:rsidRPr="00DE7ED8">
        <w:t>MEF Component Architecture Editor/</w:t>
      </w:r>
    </w:p>
    <w:p w:rsidR="00F47F0F" w:rsidRPr="00F47F0F" w:rsidRDefault="00F47F0F" w:rsidP="00F47F0F">
      <w:pPr>
        <w:pStyle w:val="ThesisText"/>
      </w:pPr>
    </w:p>
    <w:p w:rsidR="00F47F0F" w:rsidRDefault="00F47F0F" w:rsidP="00F47F0F">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F47F0F" w:rsidRDefault="00F47F0F" w:rsidP="00DE7ED8">
      <w:pPr>
        <w:pStyle w:val="ThesisPath"/>
      </w:pPr>
      <w:r>
        <w:t>Dokumenty/Visual Studio 2012/Enhanced MEF Component Architecture Editor/</w:t>
      </w:r>
    </w:p>
    <w:p w:rsidR="00EC553B" w:rsidRDefault="00EC553B" w:rsidP="00F47F0F">
      <w:pPr>
        <w:pStyle w:val="ThesisText"/>
      </w:pPr>
    </w:p>
    <w:p w:rsidR="00EC553B" w:rsidRDefault="00EC553B" w:rsidP="00F47F0F">
      <w:pPr>
        <w:pStyle w:val="ThesisInserted"/>
      </w:pPr>
      <w:r>
        <w:t>Do složky j</w:t>
      </w:r>
      <w:r w:rsidR="00F47F0F">
        <w:t>sou následně nahrány knihovny</w:t>
      </w:r>
      <w:r>
        <w:t xml:space="preserve"> </w:t>
      </w:r>
      <w:r w:rsidRPr="00F47F0F">
        <w:rPr>
          <w:rStyle w:val="ThesisTermChar"/>
        </w:rPr>
        <w:t>doporučených rozšíření</w:t>
      </w:r>
      <w:r>
        <w:t>, která umožní využít editor v projektech napsaných jazykem C#</w:t>
      </w:r>
      <w:r w:rsidR="00F47F0F">
        <w:t xml:space="preserve"> a v projektech vyžadujících analýzu zkompilovaných knihoven v jazyce CIL</w:t>
      </w:r>
      <w:r>
        <w:t xml:space="preserve">. Pokud nechceme, aby byla </w:t>
      </w:r>
      <w:r w:rsidRPr="00F47F0F">
        <w:rPr>
          <w:rStyle w:val="ThesisTermChar"/>
        </w:rPr>
        <w:t>doporučená rozšíření</w:t>
      </w:r>
      <w:r>
        <w:t xml:space="preserve"> v editoru dostupná, stačí t</w:t>
      </w:r>
      <w:r w:rsidR="00F47F0F">
        <w:t>yto</w:t>
      </w:r>
      <w:r>
        <w:t xml:space="preserve"> k</w:t>
      </w:r>
      <w:r w:rsidR="00F47F0F">
        <w:t>nihovny</w:t>
      </w:r>
      <w:r>
        <w:t xml:space="preserve"> smazat.</w:t>
      </w:r>
    </w:p>
    <w:p w:rsidR="00EC553B" w:rsidRPr="00EC553B" w:rsidRDefault="00EC553B" w:rsidP="00F47F0F">
      <w:pPr>
        <w:pStyle w:val="ThesisInserted"/>
      </w:pPr>
      <w:r>
        <w:t>Pro přidání uživatelských rozšíření zkopírujeme knihovn</w:t>
      </w:r>
      <w:r w:rsidR="00F47F0F">
        <w:t>y, ve kterých</w:t>
      </w:r>
      <w:r>
        <w:t xml:space="preserve"> jsou implementována, do výše uvedené složky. Rozšíření budou nahrána při příštím </w:t>
      </w:r>
      <w:r w:rsidR="00F47F0F">
        <w:t xml:space="preserve">spuštění </w:t>
      </w:r>
      <w:r>
        <w:t>editoru. Seznam nahraných rozšíření, případně chyby objevené při jejich nahrávání j</w:t>
      </w:r>
      <w:r w:rsidR="00F47F0F">
        <w:t xml:space="preserve">sou zobrazovány v logovaných </w:t>
      </w:r>
      <w:r>
        <w:t>zprávách.</w:t>
      </w:r>
    </w:p>
    <w:p w:rsidR="001A4558" w:rsidRDefault="001A4558" w:rsidP="009450C4">
      <w:pPr>
        <w:pStyle w:val="Nadpis3"/>
      </w:pPr>
      <w:bookmarkStart w:id="107" w:name="_Ref390705069"/>
      <w:bookmarkStart w:id="108" w:name="_Ref391106458"/>
      <w:bookmarkStart w:id="109" w:name="_Toc392332416"/>
      <w:r>
        <w:t>Příklad použití</w:t>
      </w:r>
      <w:bookmarkEnd w:id="107"/>
      <w:r w:rsidR="00785D3E">
        <w:t xml:space="preserve"> na konkrétním projektu</w:t>
      </w:r>
      <w:bookmarkEnd w:id="108"/>
      <w:bookmarkEnd w:id="109"/>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t xml:space="preserve"> z přílohy </w:t>
      </w:r>
      <w:r>
        <w:rPr>
          <w:lang w:val="en-CA"/>
        </w:rPr>
        <w:t>[</w:t>
      </w:r>
      <w:r w:rsidRPr="00785D3E">
        <w:rPr>
          <w:rStyle w:val="ThesisTODOChar"/>
        </w:rPr>
        <w:t>TODO</w:t>
      </w:r>
      <w:r>
        <w:rPr>
          <w:lang w:val="en-CA"/>
        </w:rPr>
        <w:t>]</w:t>
      </w:r>
      <w:r>
        <w:t xml:space="preserve">. Struktura solution má reprezentovat situaci, kdy chceme do assembly </w:t>
      </w:r>
      <w:r w:rsidRPr="00785D3E">
        <w:rPr>
          <w:rStyle w:val="ThesisCodeChar"/>
          <w:sz w:val="22"/>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sz w:val="22"/>
        </w:rPr>
        <w:t>Example_extensions_DLL</w:t>
      </w:r>
      <w:r>
        <w:t xml:space="preserve">. Do kompozice chceme dále přidat komponentu </w:t>
      </w:r>
      <w:r w:rsidRPr="00785D3E">
        <w:rPr>
          <w:rStyle w:val="ThesisCodeChar"/>
          <w:sz w:val="22"/>
        </w:rPr>
        <w:t>SimpleLayout</w:t>
      </w:r>
      <w:r>
        <w:t xml:space="preserve"> z referencované assembly </w:t>
      </w:r>
      <w:r w:rsidRPr="00785D3E">
        <w:rPr>
          <w:rStyle w:val="ThesisCodeChar"/>
          <w:sz w:val="22"/>
        </w:rPr>
        <w:t>Example_extensions_referenced</w:t>
      </w:r>
      <w:r>
        <w:t xml:space="preserve">. Výsledek kompozice pak použijeme v metodě </w:t>
      </w:r>
      <w:r w:rsidRPr="00785D3E">
        <w:rPr>
          <w:rStyle w:val="ThesisCodeChar"/>
          <w:sz w:val="22"/>
        </w:rPr>
        <w:t>Program.Main</w:t>
      </w:r>
      <w:r>
        <w:t xml:space="preserve"> na poskytování html 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sz w:val="22"/>
        </w:rPr>
        <w:t>Program.Compose</w:t>
      </w:r>
      <w:r>
        <w:t xml:space="preserve">, označme ji tedy atributem </w:t>
      </w:r>
      <w:r w:rsidRPr="00785D3E">
        <w:rPr>
          <w:rStyle w:val="ThesisCodeChar"/>
          <w:sz w:val="22"/>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sz w:val="22"/>
        </w:rPr>
        <w:t>Program</w:t>
      </w:r>
      <w:r>
        <w:t xml:space="preserve">. </w:t>
      </w:r>
    </w:p>
    <w:p w:rsidR="00740E0C" w:rsidRDefault="00740E0C" w:rsidP="00740E0C">
      <w:pPr>
        <w:pStyle w:val="ThesisText"/>
      </w:pPr>
    </w:p>
    <w:p w:rsidR="000601EB" w:rsidRDefault="005E2912" w:rsidP="000601EB">
      <w:pPr>
        <w:pStyle w:val="ThesisText"/>
        <w:keepNext/>
        <w:ind w:left="-227" w:firstLine="0"/>
      </w:pPr>
      <w:r>
        <w:lastRenderedPageBreak/>
        <w:pict>
          <v:shape id="_x0000_i1067" type="#_x0000_t75" style="width:453.9pt;height:195.65pt">
            <v:imagedata r:id="rId91" o:title=""/>
          </v:shape>
        </w:pict>
      </w:r>
    </w:p>
    <w:p w:rsidR="000601EB" w:rsidRDefault="000601EB" w:rsidP="000601EB">
      <w:pPr>
        <w:pStyle w:val="ThesisText"/>
        <w:keepNext/>
        <w:ind w:firstLine="0"/>
      </w:pPr>
    </w:p>
    <w:p w:rsidR="00785D3E" w:rsidRPr="000601EB" w:rsidRDefault="009634AD" w:rsidP="000601EB">
      <w:pPr>
        <w:pStyle w:val="Titulek"/>
      </w:pPr>
      <w:fldSimple w:instr=" STYLEREF 1 \s ">
        <w:r>
          <w:rPr>
            <w:noProof/>
          </w:rPr>
          <w:t>5</w:t>
        </w:r>
      </w:fldSimple>
      <w:r>
        <w:t>-</w:t>
      </w:r>
      <w:fldSimple w:instr=" SEQ Obrázek \* ARABIC \s 1 ">
        <w:r>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sz w:val="22"/>
        </w:rPr>
        <w:t>DirectoryCatalog</w:t>
      </w:r>
      <w:r>
        <w:t xml:space="preserve"> pro složku </w:t>
      </w:r>
      <w:r w:rsidRPr="00785D3E">
        <w:rPr>
          <w:rStyle w:val="ThesisTermChar"/>
        </w:rPr>
        <w:t>Debug/Extensions</w:t>
      </w:r>
      <w:r>
        <w:t xml:space="preserve">. Stejným způsobem pak vytvoříme </w:t>
      </w:r>
      <w:r w:rsidRPr="00785D3E">
        <w:rPr>
          <w:rStyle w:val="ThesisCodeChar"/>
          <w:sz w:val="22"/>
        </w:rPr>
        <w:t>TypeCatalog</w:t>
      </w:r>
      <w:r>
        <w:t xml:space="preserve"> a pomocí jeho specifické editace </w:t>
      </w:r>
      <w:r w:rsidRPr="00785D3E">
        <w:rPr>
          <w:rStyle w:val="ThesisTermChar"/>
        </w:rPr>
        <w:t>Add component type</w:t>
      </w:r>
      <w:r>
        <w:t xml:space="preserve"> přidáme </w:t>
      </w:r>
      <w:r w:rsidRPr="00785D3E">
        <w:rPr>
          <w:rStyle w:val="ThesisCodeChar"/>
          <w:sz w:val="22"/>
        </w:rPr>
        <w:t>SimpleLayout</w:t>
      </w:r>
      <w:r>
        <w:t xml:space="preserve"> komponentu. Pro kompozici však potřebujeme všechny katalogy přesunout do jediného katalogu. K tomuto účelu slouží </w:t>
      </w:r>
      <w:r w:rsidRPr="00785D3E">
        <w:rPr>
          <w:rStyle w:val="ThesisCodeChar"/>
          <w:sz w:val="22"/>
        </w:rPr>
        <w:t>AggregateCatalog</w:t>
      </w:r>
      <w:r>
        <w:t xml:space="preserve">. Opět ho vytvoříme z menu globálních editací a myší přesuneme </w:t>
      </w:r>
      <w:r w:rsidRPr="00785D3E">
        <w:rPr>
          <w:rStyle w:val="ThesisCodeChar"/>
          <w:sz w:val="22"/>
        </w:rPr>
        <w:t>TypeCatalog</w:t>
      </w:r>
      <w:r>
        <w:t xml:space="preserve"> a </w:t>
      </w:r>
      <w:r w:rsidRPr="00785D3E">
        <w:rPr>
          <w:rStyle w:val="ThesisCodeChar"/>
          <w:sz w:val="22"/>
        </w:rPr>
        <w:t>DirectoryCat</w:t>
      </w:r>
      <w:r>
        <w:rPr>
          <w:rStyle w:val="ThesisCodeChar"/>
          <w:sz w:val="22"/>
        </w:rPr>
        <w:t>a</w:t>
      </w:r>
      <w:r w:rsidRPr="00785D3E">
        <w:rPr>
          <w:rStyle w:val="ThesisCodeChar"/>
          <w:sz w:val="22"/>
        </w:rPr>
        <w:t>log</w:t>
      </w:r>
      <w:r>
        <w:t xml:space="preserve"> do vytvořeného katalogu.</w:t>
      </w:r>
    </w:p>
    <w:p w:rsidR="001A045E" w:rsidRDefault="001A045E" w:rsidP="00740E0C">
      <w:pPr>
        <w:pStyle w:val="ThesisText"/>
      </w:pPr>
    </w:p>
    <w:p w:rsidR="001A045E" w:rsidRDefault="005E2912" w:rsidP="001A045E">
      <w:pPr>
        <w:pStyle w:val="LargeFigure"/>
        <w:keepNext/>
      </w:pPr>
      <w:r>
        <w:pict>
          <v:shape id="_x0000_i1068" type="#_x0000_t75" style="width:485.2pt;height:198.8pt">
            <v:imagedata r:id="rId92" o:title=""/>
          </v:shape>
        </w:pict>
      </w:r>
    </w:p>
    <w:p w:rsidR="001A045E" w:rsidRDefault="001A045E" w:rsidP="001A045E">
      <w:pPr>
        <w:pStyle w:val="Titulek"/>
      </w:pPr>
    </w:p>
    <w:p w:rsidR="00785D3E" w:rsidRDefault="009634AD" w:rsidP="001A045E">
      <w:pPr>
        <w:pStyle w:val="Titulek"/>
      </w:pPr>
      <w:fldSimple w:instr=" STYLEREF 1 \s ">
        <w:r>
          <w:rPr>
            <w:noProof/>
          </w:rPr>
          <w:t>5</w:t>
        </w:r>
      </w:fldSimple>
      <w:r>
        <w:t>-</w:t>
      </w:r>
      <w:fldSimple w:instr=" SEQ Obrázek \* ARABIC \s 1 ">
        <w:r>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t>Kompozice schématu</w:t>
      </w:r>
    </w:p>
    <w:p w:rsidR="00785D3E" w:rsidRDefault="00785D3E" w:rsidP="00785D3E">
      <w:pPr>
        <w:pStyle w:val="ThesisInserted"/>
      </w:pPr>
      <w:r>
        <w:t xml:space="preserve">Abychom dokončili kompozici, vytvoříme </w:t>
      </w:r>
      <w:r w:rsidRPr="00785D3E">
        <w:rPr>
          <w:rStyle w:val="ThesisCodeChar"/>
          <w:sz w:val="22"/>
        </w:rPr>
        <w:t>CompositionContainer</w:t>
      </w:r>
      <w:r>
        <w:t xml:space="preserve">, který najdeme v nabídce globálních editací. Přesuneme do něj </w:t>
      </w:r>
      <w:r w:rsidRPr="00785D3E">
        <w:rPr>
          <w:rStyle w:val="ThesisCodeChar"/>
          <w:sz w:val="22"/>
        </w:rPr>
        <w:t>AggregateCatalog</w:t>
      </w:r>
      <w:r>
        <w:t xml:space="preserve"> a následně komponentu </w:t>
      </w:r>
      <w:r w:rsidRPr="00785D3E">
        <w:rPr>
          <w:rStyle w:val="ThesisCodeChar"/>
          <w:sz w:val="22"/>
        </w:rPr>
        <w:t>Program</w:t>
      </w:r>
      <w:r>
        <w:t xml:space="preserve">, která bude přidána voláním </w:t>
      </w:r>
      <w:r w:rsidRPr="00785D3E">
        <w:rPr>
          <w:rStyle w:val="ThesisCodeChar"/>
          <w:sz w:val="22"/>
        </w:rPr>
        <w:t>ComposeParts</w:t>
      </w:r>
      <w:r>
        <w:t xml:space="preserve"> na </w:t>
      </w:r>
      <w:r w:rsidRPr="00785D3E">
        <w:rPr>
          <w:rStyle w:val="ThesisCodeChar"/>
          <w:sz w:val="22"/>
        </w:rPr>
        <w:t>CompositionContainer</w:t>
      </w:r>
      <w:r>
        <w:t xml:space="preserve"> a způsobí tak spuštění kompozice. Do </w:t>
      </w:r>
      <w:r w:rsidRPr="00785D3E">
        <w:rPr>
          <w:rStyle w:val="ThesisCodeChar"/>
          <w:sz w:val="22"/>
        </w:rPr>
        <w:t>CompositionContainer</w:t>
      </w:r>
      <w:r>
        <w:t xml:space="preserve"> ještě přidáme komponentu </w:t>
      </w:r>
      <w:r w:rsidRPr="00785D3E">
        <w:rPr>
          <w:rStyle w:val="ThesisCodeChar"/>
          <w:sz w:val="22"/>
        </w:rPr>
        <w:t>ConsoleLogger</w:t>
      </w:r>
      <w:r>
        <w:t xml:space="preserve"> vytvořenou </w:t>
      </w:r>
      <w:r>
        <w:lastRenderedPageBreak/>
        <w:t xml:space="preserve">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740E0C" w:rsidRDefault="005E2912" w:rsidP="00740E0C">
      <w:pPr>
        <w:pStyle w:val="LargeFigure"/>
      </w:pPr>
      <w:r>
        <w:pict>
          <v:shape id="_x0000_i1069" type="#_x0000_t75" style="width:482.1pt;height:238.45pt">
            <v:imagedata r:id="rId93" o:title=""/>
          </v:shape>
        </w:pict>
      </w:r>
    </w:p>
    <w:p w:rsidR="00740E0C" w:rsidRDefault="00740E0C" w:rsidP="00740E0C">
      <w:pPr>
        <w:pStyle w:val="Titulek"/>
      </w:pPr>
    </w:p>
    <w:p w:rsidR="00740E0C" w:rsidRPr="00740E0C" w:rsidRDefault="009634AD" w:rsidP="00740E0C">
      <w:pPr>
        <w:pStyle w:val="Titulek"/>
      </w:pPr>
      <w:fldSimple w:instr=" STYLEREF 1 \s ">
        <w:r>
          <w:rPr>
            <w:noProof/>
          </w:rPr>
          <w:t>5</w:t>
        </w:r>
      </w:fldSimple>
      <w:r>
        <w:t>-</w:t>
      </w:r>
      <w:fldSimple w:instr=" SEQ Obrázek \* ARABIC \s 1 ">
        <w:r>
          <w:rPr>
            <w:noProof/>
          </w:rPr>
          <w:t>6</w:t>
        </w:r>
      </w:fldSimple>
      <w:r w:rsidR="00740E0C" w:rsidRPr="00740E0C">
        <w:t xml:space="preserve"> Konečná podoba schématu kompozice vytvořená v rámci ukázkového příkladu. Zdrojový kód v metodě Compose byl vygenerován editorem na základě prováděných editací.</w:t>
      </w:r>
    </w:p>
    <w:p w:rsidR="00740E0C" w:rsidRPr="00740E0C" w:rsidRDefault="00740E0C" w:rsidP="00740E0C"/>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A2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7A2D3E" w:rsidRDefault="007A2D3E" w:rsidP="00785D3E">
      <w:pPr>
        <w:pStyle w:val="ThesisInserted"/>
      </w:pPr>
    </w:p>
    <w:p w:rsidR="00DE7ED8" w:rsidRDefault="005E2912" w:rsidP="00DE7ED8">
      <w:pPr>
        <w:pStyle w:val="ThesisText"/>
        <w:ind w:firstLine="0"/>
        <w:jc w:val="center"/>
      </w:pPr>
      <w:r>
        <w:pict>
          <v:shape id="_x0000_i1070" type="#_x0000_t75" style="width:241.55pt;height:231.15pt">
            <v:imagedata r:id="rId94" o:title=""/>
          </v:shape>
        </w:pict>
      </w:r>
    </w:p>
    <w:p w:rsidR="00DE7ED8" w:rsidRDefault="00DE7ED8" w:rsidP="00DE7ED8">
      <w:pPr>
        <w:pStyle w:val="Titulek"/>
      </w:pPr>
    </w:p>
    <w:p w:rsidR="007A2D3E" w:rsidRDefault="009634AD" w:rsidP="00DE7ED8">
      <w:pPr>
        <w:pStyle w:val="Titulek"/>
      </w:pPr>
      <w:fldSimple w:instr=" STYLEREF 1 \s ">
        <w:r>
          <w:rPr>
            <w:noProof/>
          </w:rPr>
          <w:t>5</w:t>
        </w:r>
      </w:fldSimple>
      <w:r>
        <w:t>-</w:t>
      </w:r>
      <w:fldSimple w:instr=" SEQ Obrázek \* ARABIC \s 1 ">
        <w:r>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sz w:val="22"/>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85F1F" w:rsidP="009450C4">
      <w:pPr>
        <w:pStyle w:val="Nadpis3"/>
      </w:pPr>
      <w:bookmarkStart w:id="110" w:name="_Ref392004711"/>
      <w:bookmarkStart w:id="111" w:name="_Toc392332417"/>
      <w:r>
        <w:t>Využití editoru v konfiguraci REA</w:t>
      </w:r>
      <w:bookmarkEnd w:id="110"/>
      <w:bookmarkEnd w:id="111"/>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Pr="00077862">
        <w:t xml:space="preserve"> z přílohy [</w:t>
      </w:r>
      <w:r w:rsidRPr="00077862">
        <w:rPr>
          <w:rStyle w:val="ThesisTODOChar"/>
        </w:rPr>
        <w:t>TODO</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A47D3A">
        <w:t>1.3</w:t>
      </w:r>
      <w:r w:rsidR="0003666E">
        <w:fldChar w:fldCharType="end"/>
      </w:r>
      <w:r w:rsidR="0003666E">
        <w:t xml:space="preserve">. Díky tomu si můžeme ukázat, jakým způsobem je možné použít editor v konfiguraci REA.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AB120A" w:rsidRPr="00077862">
        <w:t>[</w:t>
      </w:r>
      <w:r w:rsidR="00AB120A" w:rsidRPr="00077862">
        <w:rPr>
          <w:rStyle w:val="ThesisTODOChar"/>
        </w:rPr>
        <w:t>TODO</w:t>
      </w:r>
      <w:r w:rsidR="00AB120A" w:rsidRPr="00077862">
        <w:t>].</w:t>
      </w:r>
      <w:r w:rsidR="00AB120A">
        <w:t xml:space="preserve"> </w:t>
      </w:r>
      <w:r w:rsidR="00020212">
        <w:t>Průběh nastavování je zachycen na obrázku:</w:t>
      </w:r>
    </w:p>
    <w:p w:rsidR="004B3224" w:rsidRDefault="005E2912" w:rsidP="004B3224">
      <w:pPr>
        <w:pStyle w:val="ThesisText"/>
        <w:keepNext/>
      </w:pPr>
      <w:r>
        <w:rPr>
          <w:rStyle w:val="ThesisTODOChar"/>
        </w:rPr>
        <w:pict>
          <v:shape id="_x0000_i1071" type="#_x0000_t75" style="width:324pt;height:101.2pt">
            <v:imagedata r:id="rId95" o:title=""/>
          </v:shape>
        </w:pict>
      </w:r>
    </w:p>
    <w:p w:rsidR="004B3224" w:rsidRDefault="009634AD" w:rsidP="004B3224">
      <w:pPr>
        <w:pStyle w:val="Titulek"/>
      </w:pPr>
      <w:fldSimple w:instr=" STYLEREF 1 \s ">
        <w:r>
          <w:rPr>
            <w:noProof/>
          </w:rPr>
          <w:t>5</w:t>
        </w:r>
      </w:fldSimple>
      <w:r>
        <w:t>-</w:t>
      </w:r>
      <w:fldSimple w:instr=" SEQ Obrázek \* ARABIC \s 1 ">
        <w:r>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5E2912" w:rsidP="00024555">
      <w:pPr>
        <w:pStyle w:val="ThesisText"/>
        <w:keepNext/>
      </w:pPr>
      <w:r>
        <w:lastRenderedPageBreak/>
        <w:pict>
          <v:shape id="_x0000_i1072" type="#_x0000_t75" style="width:368.35pt;height:128.85pt">
            <v:imagedata r:id="rId96" o:title=""/>
          </v:shape>
        </w:pict>
      </w:r>
    </w:p>
    <w:p w:rsidR="00024555" w:rsidRDefault="00024555" w:rsidP="00024555">
      <w:pPr>
        <w:pStyle w:val="Titulek"/>
        <w:jc w:val="left"/>
      </w:pPr>
    </w:p>
    <w:p w:rsidR="004B3224" w:rsidRPr="00024555" w:rsidRDefault="009634AD" w:rsidP="00024555">
      <w:pPr>
        <w:pStyle w:val="Titulek"/>
      </w:pPr>
      <w:fldSimple w:instr=" STYLEREF 1 \s ">
        <w:r>
          <w:rPr>
            <w:noProof/>
          </w:rPr>
          <w:t>5</w:t>
        </w:r>
      </w:fldSimple>
      <w:r>
        <w:t>-</w:t>
      </w:r>
      <w:fldSimple w:instr=" SEQ Obrázek \* ARABIC \s 1 ">
        <w:r>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sz w:val="22"/>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9324D1" w:rsidRDefault="005E2912" w:rsidP="006A345E">
      <w:pPr>
        <w:pStyle w:val="LargeFigure"/>
        <w:ind w:firstLine="0"/>
        <w:jc w:val="left"/>
        <w:rPr>
          <w:rStyle w:val="ThesisTODOChar"/>
        </w:rPr>
      </w:pPr>
      <w:r>
        <w:rPr>
          <w:rStyle w:val="ThesisTODOChar"/>
          <w:b w:val="0"/>
        </w:rPr>
        <w:pict>
          <v:shape id="_x0000_i1073" type="#_x0000_t75" style="width:502.45pt;height:217.55pt">
            <v:imagedata r:id="rId97" o:title=""/>
          </v:shape>
        </w:pic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sz w:val="22"/>
        </w:rPr>
        <w:t>Plugin</w:t>
      </w:r>
      <w:r>
        <w:t xml:space="preserve"> není odvozené od rozhraní </w:t>
      </w:r>
      <w:r w:rsidRPr="00622E4C">
        <w:rPr>
          <w:rStyle w:val="ThesisCodeChar"/>
          <w:sz w:val="22"/>
        </w:rPr>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6A345E" w:rsidRDefault="005E2912" w:rsidP="006A345E">
      <w:pPr>
        <w:pStyle w:val="LargeFigure"/>
        <w:ind w:firstLine="0"/>
      </w:pPr>
      <w:r>
        <w:pict>
          <v:shape id="_x0000_i1074" type="#_x0000_t75" style="width:500.35pt;height:133.55pt">
            <v:imagedata r:id="rId98" o:title=""/>
          </v:shape>
        </w:pict>
      </w:r>
    </w:p>
    <w:p w:rsidR="006A345E" w:rsidRDefault="006A345E" w:rsidP="00D10A9A">
      <w:pPr>
        <w:pStyle w:val="ThesisText"/>
      </w:pPr>
    </w:p>
    <w:p w:rsidR="0003711E" w:rsidRDefault="00622E4C" w:rsidP="00D10A9A">
      <w:pPr>
        <w:pStyle w:val="ThesisText"/>
      </w:pPr>
      <w:r>
        <w:lastRenderedPageBreak/>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03711E" w:rsidRDefault="0003711E" w:rsidP="00D10A9A">
      <w:pPr>
        <w:pStyle w:val="ThesisText"/>
      </w:pPr>
      <w:r>
        <w:t xml:space="preserve">Vidíme, že pro import je nutné definovat kontrakt </w:t>
      </w:r>
      <w:r w:rsidRPr="00524038">
        <w:rPr>
          <w:rStyle w:val="ThesisCodeChar"/>
          <w:sz w:val="22"/>
        </w:rPr>
        <w:t>Logger</w:t>
      </w:r>
      <w:r w:rsidR="00805AC9">
        <w:t xml:space="preserve">, který splňuje rozhraní </w:t>
      </w:r>
      <w:r w:rsidR="00805AC9" w:rsidRPr="00805AC9">
        <w:rPr>
          <w:rStyle w:val="ThesisCodeChar"/>
          <w:sz w:val="22"/>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93F93" w:rsidRDefault="00893F93" w:rsidP="00D10A9A">
      <w:pPr>
        <w:pStyle w:val="ThesisText"/>
      </w:pPr>
    </w:p>
    <w:p w:rsidR="00893F93" w:rsidRDefault="005E2912" w:rsidP="00893F93">
      <w:pPr>
        <w:pStyle w:val="ThesisText"/>
        <w:ind w:firstLine="0"/>
        <w:rPr>
          <w:rStyle w:val="ThesisTODOChar"/>
        </w:rPr>
      </w:pPr>
      <w:r>
        <w:rPr>
          <w:rStyle w:val="ThesisTODOChar"/>
        </w:rPr>
        <w:pict>
          <v:shape id="_x0000_i1075" type="#_x0000_t75" style="width:408pt;height:186.8pt">
            <v:imagedata r:id="rId99" o:title=""/>
          </v:shape>
        </w:pict>
      </w:r>
    </w:p>
    <w:p w:rsidR="00893F93" w:rsidRDefault="00893F93" w:rsidP="00893F93">
      <w:pPr>
        <w:pStyle w:val="ThesisText"/>
        <w:ind w:firstLine="0"/>
        <w:rPr>
          <w:rStyle w:val="ThesisTODOChar"/>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D75EDC" w:rsidRDefault="005E2912" w:rsidP="00D75EDC">
      <w:pPr>
        <w:pStyle w:val="ThesisText"/>
        <w:ind w:firstLine="0"/>
        <w:jc w:val="center"/>
        <w:rPr>
          <w:rStyle w:val="ThesisTODOChar"/>
        </w:rPr>
      </w:pPr>
      <w:r>
        <w:rPr>
          <w:rStyle w:val="ThesisTODOChar"/>
        </w:rPr>
        <w:pict>
          <v:shape id="_x0000_i1076" type="#_x0000_t75" style="width:245.2pt;height:135.65pt">
            <v:imagedata r:id="rId100" o:title=""/>
          </v:shape>
        </w:pict>
      </w:r>
    </w:p>
    <w:p w:rsidR="00D75EDC" w:rsidRDefault="00D75EDC" w:rsidP="0003711E">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B32C4F">
      <w:pPr>
        <w:pStyle w:val="Nadpis1"/>
      </w:pPr>
      <w:r>
        <w:br w:type="page"/>
      </w:r>
      <w:bookmarkStart w:id="112" w:name="_Ref390373635"/>
      <w:bookmarkStart w:id="113" w:name="_Toc392332418"/>
      <w:r>
        <w:lastRenderedPageBreak/>
        <w:t>Rozšiřitelnost editoru</w:t>
      </w:r>
      <w:bookmarkEnd w:id="112"/>
      <w:bookmarkEnd w:id="113"/>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Pr="00DE211F">
        <w:rPr>
          <w:rStyle w:val="ThesisTODOChar"/>
        </w:rPr>
        <w:t>TODO</w:t>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A47D3A">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A47D3A">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A47D3A">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A47D3A">
        <w:t>6.7</w:t>
      </w:r>
      <w:r>
        <w:fldChar w:fldCharType="end"/>
      </w:r>
      <w:r>
        <w:t xml:space="preserve"> popíšeme </w:t>
      </w:r>
      <w:r w:rsidRPr="00C24C6E">
        <w:rPr>
          <w:rStyle w:val="ThesisTermChar"/>
        </w:rPr>
        <w:t>doporučená rozšíření</w:t>
      </w:r>
      <w:r>
        <w:t>, která byla vyvinuta v rámci této práce.</w:t>
      </w:r>
    </w:p>
    <w:p w:rsidR="00DE211F" w:rsidRDefault="00DE211F" w:rsidP="00B32C4F">
      <w:pPr>
        <w:pStyle w:val="Nadpis2"/>
      </w:pPr>
      <w:bookmarkStart w:id="114" w:name="_Toc392332419"/>
      <w:r>
        <w:t>Projekt pro rozšiřující knihovnu.</w:t>
      </w:r>
      <w:bookmarkEnd w:id="114"/>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Pr="00123F7F">
        <w:rPr>
          <w:rStyle w:val="ThesisTermChar"/>
        </w:rPr>
        <w:t>TypeSystem.dll</w:t>
      </w:r>
      <w:r>
        <w:t xml:space="preserve">, </w:t>
      </w:r>
      <w:r w:rsidRPr="00123F7F">
        <w:rPr>
          <w:rStyle w:val="ThesisTermChar"/>
        </w:rPr>
        <w:t>Analyzing.dll,</w:t>
      </w:r>
      <w:r>
        <w:t xml:space="preserve"> </w:t>
      </w:r>
      <w:r w:rsidRPr="00123F7F">
        <w:rPr>
          <w:rStyle w:val="ThesisTermChar"/>
        </w:rPr>
        <w:t>Drawing.dll</w:t>
      </w:r>
      <w:r>
        <w:t xml:space="preserve"> z přílohy [</w:t>
      </w:r>
      <w:r w:rsidRPr="00123F7F">
        <w:rPr>
          <w:rStyle w:val="ThesisTODOChar"/>
        </w:rPr>
        <w:t>TODO</w:t>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 příloze [</w:t>
      </w:r>
      <w:r w:rsidRPr="005D00C1">
        <w:rPr>
          <w:rStyle w:val="ThesisTODOChar"/>
        </w:rPr>
        <w:t>TODO</w:t>
      </w:r>
      <w:r>
        <w:t>].</w:t>
      </w:r>
    </w:p>
    <w:p w:rsidR="001A4558" w:rsidRDefault="001A4558" w:rsidP="00B32C4F">
      <w:pPr>
        <w:pStyle w:val="Nadpis2"/>
        <w:rPr>
          <w:rStyle w:val="Nadpis2Char"/>
        </w:rPr>
      </w:pPr>
      <w:bookmarkStart w:id="115" w:name="_Toc392332420"/>
      <w:r w:rsidRPr="001A4558">
        <w:rPr>
          <w:rStyle w:val="Nadpis2Char"/>
        </w:rPr>
        <w:t>Poskytování assembly</w:t>
      </w:r>
      <w:bookmarkEnd w:id="115"/>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sz w:val="22"/>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sz w:val="22"/>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obsahují doporučená rozšíření knihovnu [</w:t>
      </w:r>
      <w:r w:rsidR="006A1733" w:rsidRPr="006A1733">
        <w:rPr>
          <w:rStyle w:val="ThesisTODOChar"/>
        </w:rPr>
        <w:t>TODO</w:t>
      </w:r>
      <w:r w:rsidR="006A1733">
        <w:t xml:space="preserve">], kde máme předpřipravenou třídu </w:t>
      </w:r>
      <w:r w:rsidR="006A1733" w:rsidRPr="006A1733">
        <w:rPr>
          <w:rStyle w:val="ThesisCodeChar"/>
          <w:sz w:val="22"/>
        </w:rPr>
        <w:t>VsProjectAssemblyProvider</w:t>
      </w:r>
      <w:r w:rsidR="006A1733">
        <w:t>, u které pouze implementujeme překlad ze zdrojového kódu přidávaného jazyka do analyzačních instrukcí.</w:t>
      </w:r>
    </w:p>
    <w:p w:rsidR="007E5665" w:rsidRDefault="00DE211F" w:rsidP="00DE211F">
      <w:pPr>
        <w:pStyle w:val="TextChapter"/>
      </w:pPr>
      <w:r>
        <w:lastRenderedPageBreak/>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sz w:val="22"/>
        </w:rPr>
        <w:t>SimpleAssemblyProvider</w:t>
      </w:r>
      <w:r w:rsidR="00AD5A48">
        <w:t xml:space="preserve"> odvozenou od </w:t>
      </w:r>
      <w:r w:rsidR="00AD5A48" w:rsidRPr="00AD5A48">
        <w:rPr>
          <w:rStyle w:val="ThesisCodeChar"/>
          <w:sz w:val="22"/>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77" type="#_x0000_t75" style="width:410.1pt;height:157.55pt" o:ole="">
            <v:imagedata r:id="rId101" o:title=""/>
          </v:shape>
          <o:OLEObject Type="Embed" ProgID="Visio.Drawing.15" ShapeID="_x0000_i1077" DrawAspect="Content" ObjectID="_1466096540" r:id="rId102"/>
        </w:object>
      </w:r>
    </w:p>
    <w:p w:rsidR="00556F2D" w:rsidRDefault="00556F2D" w:rsidP="003D72F1">
      <w:pPr>
        <w:pStyle w:val="Titulek"/>
      </w:pPr>
    </w:p>
    <w:p w:rsidR="003D72F1" w:rsidRDefault="009634AD" w:rsidP="003D72F1">
      <w:pPr>
        <w:pStyle w:val="Titulek"/>
      </w:pPr>
      <w:fldSimple w:instr=" STYLEREF 1 \s ">
        <w:r>
          <w:rPr>
            <w:noProof/>
          </w:rPr>
          <w:t>6</w:t>
        </w:r>
      </w:fldSimple>
      <w:r>
        <w:t>-</w:t>
      </w:r>
      <w:fldSimple w:instr=" SEQ Obrázek \* ARABIC \s 1 ">
        <w:r>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78" type="#_x0000_t75" style="width:410.1pt;height:200.35pt" o:ole="">
            <v:imagedata r:id="rId103" o:title=""/>
          </v:shape>
          <o:OLEObject Type="Embed" ProgID="Visio.Drawing.15" ShapeID="_x0000_i1078" DrawAspect="Content" ObjectID="_1466096541" r:id="rId104"/>
        </w:object>
      </w:r>
    </w:p>
    <w:p w:rsidR="00556F2D" w:rsidRDefault="00556F2D" w:rsidP="00556F2D">
      <w:pPr>
        <w:pStyle w:val="Titulek"/>
      </w:pPr>
    </w:p>
    <w:p w:rsidR="00556F2D" w:rsidRDefault="009634AD" w:rsidP="00556F2D">
      <w:pPr>
        <w:pStyle w:val="Titulek"/>
      </w:pPr>
      <w:fldSimple w:instr=" STYLEREF 1 \s ">
        <w:r>
          <w:rPr>
            <w:noProof/>
          </w:rPr>
          <w:t>6</w:t>
        </w:r>
      </w:fldSimple>
      <w:r>
        <w:t>-</w:t>
      </w:r>
      <w:fldSimple w:instr=" SEQ Obrázek \* ARABIC \s 1 ">
        <w:r>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sz w:val="22"/>
        </w:rPr>
        <w:t>AssemblyProvider</w:t>
      </w:r>
      <w:r>
        <w:t>:</w:t>
      </w:r>
    </w:p>
    <w:p w:rsidR="00556F2D" w:rsidRDefault="00556F2D" w:rsidP="00DE211F">
      <w:pPr>
        <w:pStyle w:val="ThesisText"/>
      </w:pPr>
    </w:p>
    <w:p w:rsidR="00556F2D" w:rsidRDefault="00556F2D" w:rsidP="00556F2D">
      <w:pPr>
        <w:pStyle w:val="ThesisText"/>
        <w:keepNext/>
        <w:ind w:firstLine="0"/>
      </w:pPr>
      <w:r>
        <w:object w:dxaOrig="8205" w:dyaOrig="4321">
          <v:shape id="_x0000_i1079" type="#_x0000_t75" style="width:410.1pt;height:3in" o:ole="">
            <v:imagedata r:id="rId105" o:title=""/>
          </v:shape>
          <o:OLEObject Type="Embed" ProgID="Visio.Drawing.15" ShapeID="_x0000_i1079" DrawAspect="Content" ObjectID="_1466096542" r:id="rId106"/>
        </w:object>
      </w:r>
    </w:p>
    <w:p w:rsidR="00556F2D" w:rsidRPr="00556F2D" w:rsidRDefault="009634AD" w:rsidP="00556F2D">
      <w:pPr>
        <w:pStyle w:val="Titulek"/>
      </w:pPr>
      <w:fldSimple w:instr=" STYLEREF 1 \s ">
        <w:r>
          <w:rPr>
            <w:noProof/>
          </w:rPr>
          <w:t>6</w:t>
        </w:r>
      </w:fldSimple>
      <w:r>
        <w:t>-</w:t>
      </w:r>
      <w:fldSimple w:instr=" SEQ Obrázek \* ARABIC \s 1 ">
        <w:r>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sz w:val="22"/>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sz w:val="22"/>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sz w:val="22"/>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sz w:val="22"/>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sz w:val="22"/>
        </w:rPr>
        <w:t>getAssemblyName</w:t>
      </w:r>
      <w:r w:rsidR="00EE5EFF">
        <w:t xml:space="preserve"> a </w:t>
      </w:r>
      <w:r w:rsidR="00EE5EFF" w:rsidRPr="00EE5EFF">
        <w:rPr>
          <w:rStyle w:val="ThesisCodeChar"/>
          <w:sz w:val="22"/>
        </w:rPr>
        <w:t>getAssemblyFullPath</w:t>
      </w:r>
      <w:r w:rsidR="00EE5EFF" w:rsidRPr="00EE5EFF">
        <w:t>.</w:t>
      </w:r>
      <w:r w:rsidR="00EE5EFF">
        <w:t xml:space="preserve"> Implementaci všech těchto metod je možné nalézt v projektu, který je součástí přílohy [</w:t>
      </w:r>
      <w:r w:rsidR="00EE5EFF" w:rsidRPr="00EE5EFF">
        <w:rPr>
          <w:rStyle w:val="ThesisTODOChar"/>
        </w:rPr>
        <w:t>TODO</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0" type="#_x0000_t75" style="width:338.1pt;height:102.8pt" o:ole="">
            <v:imagedata r:id="rId107" o:title=""/>
          </v:shape>
          <o:OLEObject Type="Embed" ProgID="Visio.Drawing.15" ShapeID="_x0000_i1080" DrawAspect="Content" ObjectID="_1466096543" r:id="rId108"/>
        </w:object>
      </w:r>
    </w:p>
    <w:p w:rsidR="00CC0961" w:rsidRDefault="009634AD" w:rsidP="00CC0961">
      <w:pPr>
        <w:pStyle w:val="Titulek"/>
      </w:pPr>
      <w:fldSimple w:instr=" STYLEREF 1 \s ">
        <w:r>
          <w:rPr>
            <w:noProof/>
          </w:rPr>
          <w:t>6</w:t>
        </w:r>
      </w:fldSimple>
      <w:r>
        <w:t>-</w:t>
      </w:r>
      <w:fldSimple w:instr=" SEQ Obrázek \* ARABIC \s 1 ">
        <w:r>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sz w:val="22"/>
        </w:rPr>
        <w:t>TypeMethodDescriptor</w:t>
      </w:r>
      <w:r w:rsidR="00B67333">
        <w:t>. Způsob definice signatury je evidentní z následujícího obrázku:</w:t>
      </w:r>
    </w:p>
    <w:p w:rsidR="0026596C" w:rsidRDefault="0026596C" w:rsidP="0026596C">
      <w:pPr>
        <w:pStyle w:val="Titulek"/>
      </w:pPr>
      <w:r>
        <w:object w:dxaOrig="7816" w:dyaOrig="3450">
          <v:shape id="_x0000_i1081" type="#_x0000_t75" style="width:390.8pt;height:173.2pt" o:ole="">
            <v:imagedata r:id="rId109" o:title=""/>
          </v:shape>
          <o:OLEObject Type="Embed" ProgID="Visio.Drawing.15" ShapeID="_x0000_i1081" DrawAspect="Content" ObjectID="_1466096544" r:id="rId110"/>
        </w:object>
      </w:r>
    </w:p>
    <w:p w:rsidR="0026596C" w:rsidRDefault="009634AD" w:rsidP="0026596C">
      <w:pPr>
        <w:pStyle w:val="Titulek"/>
      </w:pPr>
      <w:fldSimple w:instr=" STYLEREF 1 \s ">
        <w:r>
          <w:rPr>
            <w:noProof/>
          </w:rPr>
          <w:t>6</w:t>
        </w:r>
      </w:fldSimple>
      <w:r>
        <w:t>-</w:t>
      </w:r>
      <w:fldSimple w:instr=" SEQ Obrázek \* ARABIC \s 1 ">
        <w:r>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sz w:val="22"/>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2" type="#_x0000_t75" style="width:390.8pt;height:104.35pt" o:ole="">
            <v:imagedata r:id="rId111" o:title=""/>
          </v:shape>
          <o:OLEObject Type="Embed" ProgID="Visio.Drawing.15" ShapeID="_x0000_i1082" DrawAspect="Content" ObjectID="_1466096545" r:id="rId112"/>
        </w:object>
      </w:r>
    </w:p>
    <w:p w:rsidR="0026596C" w:rsidRDefault="009634AD" w:rsidP="0026596C">
      <w:pPr>
        <w:pStyle w:val="Titulek"/>
      </w:pPr>
      <w:fldSimple w:instr=" STYLEREF 1 \s ">
        <w:r>
          <w:rPr>
            <w:noProof/>
          </w:rPr>
          <w:t>6</w:t>
        </w:r>
      </w:fldSimple>
      <w:r>
        <w:t>-</w:t>
      </w:r>
      <w:fldSimple w:instr=" SEQ Obrázek \* ARABIC \s 1 ">
        <w:r>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sz w:val="22"/>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sz w:val="22"/>
        </w:rPr>
        <w:t>EmitterBase</w:t>
      </w:r>
      <w:r>
        <w:t>. Implementace je patrná z následujícího kódu:</w:t>
      </w:r>
    </w:p>
    <w:p w:rsidR="0026596C" w:rsidRDefault="0026596C" w:rsidP="0026596C">
      <w:pPr>
        <w:pStyle w:val="Titulek"/>
      </w:pPr>
      <w:r>
        <w:object w:dxaOrig="7816" w:dyaOrig="2686">
          <v:shape id="_x0000_i1083" type="#_x0000_t75" style="width:390.8pt;height:133.55pt" o:ole="">
            <v:imagedata r:id="rId113" o:title=""/>
          </v:shape>
          <o:OLEObject Type="Embed" ProgID="Visio.Drawing.15" ShapeID="_x0000_i1083" DrawAspect="Content" ObjectID="_1466096546" r:id="rId114"/>
        </w:object>
      </w:r>
    </w:p>
    <w:p w:rsidR="0026596C" w:rsidRDefault="009634AD" w:rsidP="0026596C">
      <w:pPr>
        <w:pStyle w:val="Titulek"/>
      </w:pPr>
      <w:fldSimple w:instr=" STYLEREF 1 \s ">
        <w:r>
          <w:rPr>
            <w:noProof/>
          </w:rPr>
          <w:t>6</w:t>
        </w:r>
      </w:fldSimple>
      <w:r>
        <w:t>-</w:t>
      </w:r>
      <w:fldSimple w:instr=" SEQ Obrázek \* ARABIC \s 1 ">
        <w:r>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sz w:val="22"/>
        </w:rPr>
        <w:t>CreateRootIterator</w:t>
      </w:r>
      <w:r>
        <w:t xml:space="preserve">, která slouží pro prohledávání metod definovaných </w:t>
      </w:r>
      <w:r>
        <w:lastRenderedPageBreak/>
        <w:t xml:space="preserve">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sz w:val="22"/>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4" type="#_x0000_t75" style="width:390.8pt;height:156pt" o:ole="">
            <v:imagedata r:id="rId115" o:title=""/>
          </v:shape>
          <o:OLEObject Type="Embed" ProgID="Visio.Drawing.15" ShapeID="_x0000_i1084" DrawAspect="Content" ObjectID="_1466096547" r:id="rId116"/>
        </w:object>
      </w:r>
    </w:p>
    <w:p w:rsidR="00732FA6" w:rsidRDefault="009634AD" w:rsidP="00732FA6">
      <w:pPr>
        <w:pStyle w:val="Titulek"/>
      </w:pPr>
      <w:fldSimple w:instr=" STYLEREF 1 \s ">
        <w:r>
          <w:rPr>
            <w:noProof/>
          </w:rPr>
          <w:t>6</w:t>
        </w:r>
      </w:fldSimple>
      <w:r>
        <w:t>-</w:t>
      </w:r>
      <w:fldSimple w:instr=" SEQ Obrázek \* ARABIC \s 1 ">
        <w:r>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sz w:val="22"/>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5" type="#_x0000_t75" style="width:468pt;height:178.45pt" o:ole="">
            <v:imagedata r:id="rId117" o:title=""/>
          </v:shape>
          <o:OLEObject Type="Embed" ProgID="Visio.Drawing.15" ShapeID="_x0000_i1085" DrawAspect="Content" ObjectID="_1466096548" r:id="rId118"/>
        </w:object>
      </w:r>
    </w:p>
    <w:p w:rsidR="00732FA6" w:rsidRDefault="009634AD" w:rsidP="00732FA6">
      <w:pPr>
        <w:pStyle w:val="Titulek"/>
      </w:pPr>
      <w:fldSimple w:instr=" STYLEREF 1 \s ">
        <w:r>
          <w:rPr>
            <w:noProof/>
          </w:rPr>
          <w:t>6</w:t>
        </w:r>
      </w:fldSimple>
      <w:r>
        <w:t>-</w:t>
      </w:r>
      <w:fldSimple w:instr=" SEQ Obrázek \* ARABIC \s 1 ">
        <w:r>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sz w:val="22"/>
        </w:rPr>
        <w:t>TypeServices</w:t>
      </w:r>
      <w:r>
        <w:t xml:space="preserve">, která zpřístupňuje služby typového systému. V tomto případě získáme informace o dědičnosti typu </w:t>
      </w:r>
      <w:r w:rsidRPr="008E0B73">
        <w:rPr>
          <w:rStyle w:val="ThesisCodeChar"/>
          <w:sz w:val="22"/>
        </w:rPr>
        <w:t>object</w:t>
      </w:r>
      <w:r>
        <w:t xml:space="preserve"> z assembly, která ho definuje. Na jeho základě pak vytvoříme </w:t>
      </w:r>
      <w:r w:rsidRPr="008E0B73">
        <w:rPr>
          <w:rStyle w:val="ThesisCodeChar"/>
          <w:sz w:val="22"/>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A47D3A">
        <w:t>6.5</w:t>
      </w:r>
      <w:r w:rsidR="00095FEC">
        <w:fldChar w:fldCharType="end"/>
      </w:r>
      <w:r w:rsidR="00267071">
        <w:t xml:space="preserve">. </w:t>
      </w:r>
    </w:p>
    <w:p w:rsidR="001A4558" w:rsidRDefault="001A4558" w:rsidP="00B32C4F">
      <w:pPr>
        <w:pStyle w:val="Nadpis2"/>
        <w:rPr>
          <w:rStyle w:val="Nadpis2Char"/>
        </w:rPr>
      </w:pPr>
      <w:bookmarkStart w:id="116" w:name="_Ref382657120"/>
      <w:bookmarkStart w:id="117" w:name="_Toc392332421"/>
      <w:r>
        <w:rPr>
          <w:rStyle w:val="Nadpis2Char"/>
        </w:rPr>
        <w:lastRenderedPageBreak/>
        <w:t>Typov</w:t>
      </w:r>
      <w:r>
        <w:rPr>
          <w:rStyle w:val="Nadpis2Char"/>
          <w:rFonts w:ascii="Calibri" w:hAnsi="Calibri" w:cs="Calibri"/>
        </w:rPr>
        <w:t>é</w:t>
      </w:r>
      <w:r>
        <w:rPr>
          <w:rStyle w:val="Nadpis2Char"/>
        </w:rPr>
        <w:t xml:space="preserve"> definice</w:t>
      </w:r>
      <w:bookmarkEnd w:id="116"/>
      <w:bookmarkEnd w:id="117"/>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sz w:val="22"/>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A47D3A">
        <w:t>4.3.5</w:t>
      </w:r>
      <w:r>
        <w:fldChar w:fldCharType="end"/>
      </w:r>
      <w:r>
        <w:t>.</w:t>
      </w:r>
      <w:r w:rsidR="00D614F7">
        <w:t xml:space="preserve"> První typ je přímá typová definice </w:t>
      </w:r>
      <w:r w:rsidR="00D614F7" w:rsidRPr="00D614F7">
        <w:rPr>
          <w:rStyle w:val="ThesisCodeChar"/>
          <w:sz w:val="22"/>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sz w:val="22"/>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sz w:val="22"/>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sz w:val="22"/>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sz w:val="22"/>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sz w:val="22"/>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sz w:val="22"/>
        </w:rPr>
        <w:t>Instance</w:t>
      </w:r>
      <w:r>
        <w:t>. Typ tohoto parametru nebo návratové hodnoty pak</w:t>
      </w:r>
      <w:r w:rsidR="00E6335B">
        <w:t xml:space="preserve"> můžeme explicitně definovat</w:t>
      </w:r>
      <w:r>
        <w:t xml:space="preserve"> pomocí atributů </w:t>
      </w:r>
      <w:r w:rsidRPr="006844B8">
        <w:rPr>
          <w:rStyle w:val="ThesisCodeChar"/>
          <w:sz w:val="22"/>
        </w:rPr>
        <w:t>ParameterTypes</w:t>
      </w:r>
      <w:r w:rsidR="00A83E2C">
        <w:t xml:space="preserve"> nebo</w:t>
      </w:r>
      <w:r>
        <w:t xml:space="preserve"> </w:t>
      </w:r>
      <w:r w:rsidRPr="006844B8">
        <w:rPr>
          <w:rStyle w:val="ThesisCodeChar"/>
          <w:sz w:val="22"/>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6" type="#_x0000_t75" style="width:354.8pt;height:137.2pt" o:ole="">
            <v:imagedata r:id="rId119" o:title=""/>
          </v:shape>
          <o:OLEObject Type="Embed" ProgID="Visio.Drawing.15" ShapeID="_x0000_i1086" DrawAspect="Content" ObjectID="_1466096549" r:id="rId120"/>
        </w:object>
      </w:r>
    </w:p>
    <w:p w:rsidR="005019C3" w:rsidRPr="005019C3" w:rsidRDefault="009634AD" w:rsidP="00F039B6">
      <w:pPr>
        <w:pStyle w:val="Titulek"/>
      </w:pPr>
      <w:fldSimple w:instr=" STYLEREF 1 \s ">
        <w:r>
          <w:rPr>
            <w:noProof/>
          </w:rPr>
          <w:t>6</w:t>
        </w:r>
      </w:fldSimple>
      <w:r>
        <w:t>-</w:t>
      </w:r>
      <w:fldSimple w:instr=" SEQ Obrázek \* ARABIC \s 1 ">
        <w:r>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sz w:val="22"/>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sz w:val="22"/>
        </w:rPr>
        <w:t>Field</w:t>
      </w:r>
      <w:r>
        <w:t xml:space="preserve">, kterou si blíže představíme v ukázkovém příkladu pro datovou typovou definici. </w:t>
      </w:r>
    </w:p>
    <w:p w:rsidR="005D00C1" w:rsidRPr="009450C4" w:rsidRDefault="005D00C1" w:rsidP="009450C4">
      <w:pPr>
        <w:pStyle w:val="Nadpis3"/>
      </w:pPr>
      <w:bookmarkStart w:id="118" w:name="_Toc392332422"/>
      <w:r w:rsidRPr="009450C4">
        <w:lastRenderedPageBreak/>
        <w:t>Příklad implementace DirectTypeDefinition</w:t>
      </w:r>
      <w:bookmarkEnd w:id="118"/>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sz w:val="22"/>
        </w:rPr>
        <w:t>ToString</w:t>
      </w:r>
      <w:r w:rsidR="00123F7F">
        <w:t xml:space="preserve"> na objektech typu </w:t>
      </w:r>
      <w:r w:rsidR="00123F7F" w:rsidRPr="00123F7F">
        <w:rPr>
          <w:rStyle w:val="ThesisCodeChar"/>
          <w:sz w:val="22"/>
        </w:rPr>
        <w:t>string</w:t>
      </w:r>
      <w:r w:rsidR="00123F7F">
        <w:t>. 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87" type="#_x0000_t75" style="width:207.65pt;height:46.45pt" o:ole="">
            <v:imagedata r:id="rId121" o:title=""/>
          </v:shape>
          <o:OLEObject Type="Embed" ProgID="Visio.Drawing.15" ShapeID="_x0000_i1087" DrawAspect="Content" ObjectID="_1466096550" r:id="rId122"/>
        </w:object>
      </w:r>
    </w:p>
    <w:p w:rsidR="005837F7" w:rsidRDefault="005837F7" w:rsidP="005837F7">
      <w:pPr>
        <w:pStyle w:val="Titulek"/>
      </w:pPr>
    </w:p>
    <w:p w:rsidR="005837F7" w:rsidRDefault="009634AD" w:rsidP="005837F7">
      <w:pPr>
        <w:pStyle w:val="Titulek"/>
      </w:pPr>
      <w:fldSimple w:instr=" STYLEREF 1 \s ">
        <w:r>
          <w:rPr>
            <w:noProof/>
          </w:rPr>
          <w:t>6</w:t>
        </w:r>
      </w:fldSimple>
      <w:r>
        <w:t>-</w:t>
      </w:r>
      <w:fldSimple w:instr=" SEQ Obrázek \* ARABIC \s 1 ">
        <w:r>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sz w:val="22"/>
        </w:rPr>
        <w:t>StringDefinition</w:t>
      </w:r>
      <w:r>
        <w:t xml:space="preserve">, odvozenou od třídy </w:t>
      </w:r>
      <w:r w:rsidRPr="005A1E92">
        <w:rPr>
          <w:rStyle w:val="ThesisCodeChar"/>
          <w:sz w:val="22"/>
        </w:rPr>
        <w:t>DirectTypeDefinition</w:t>
      </w:r>
      <w:r>
        <w:rPr>
          <w:rStyle w:val="ThesisCodeChar"/>
          <w:sz w:val="22"/>
          <w:lang w:val="en-CA"/>
        </w:rPr>
        <w:t>&lt;T&gt;</w:t>
      </w:r>
      <w:r>
        <w:t xml:space="preserve">. Generický parametr </w:t>
      </w:r>
      <w:r w:rsidRPr="005A1E92">
        <w:rPr>
          <w:rStyle w:val="ThesisCodeChar"/>
          <w:sz w:val="22"/>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sz w:val="22"/>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sz w:val="22"/>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A47D3A">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1006C6" w:rsidRDefault="001006C6" w:rsidP="001006C6">
      <w:pPr>
        <w:pStyle w:val="ThesisText"/>
        <w:keepNext/>
      </w:pPr>
      <w:r>
        <w:object w:dxaOrig="6376" w:dyaOrig="1710">
          <v:shape id="_x0000_i1088" type="#_x0000_t75" style="width:318.8pt;height:85.55pt" o:ole="">
            <v:imagedata r:id="rId123" o:title=""/>
          </v:shape>
          <o:OLEObject Type="Embed" ProgID="Visio.Drawing.15" ShapeID="_x0000_i1088" DrawAspect="Content" ObjectID="_1466096551" r:id="rId124"/>
        </w:object>
      </w:r>
    </w:p>
    <w:p w:rsidR="001006C6" w:rsidRPr="001006C6" w:rsidRDefault="009634AD" w:rsidP="001006C6">
      <w:pPr>
        <w:pStyle w:val="Titulek"/>
      </w:pPr>
      <w:fldSimple w:instr=" STYLEREF 1 \s ">
        <w:r>
          <w:rPr>
            <w:noProof/>
          </w:rPr>
          <w:t>6</w:t>
        </w:r>
      </w:fldSimple>
      <w:r>
        <w:t>-</w:t>
      </w:r>
      <w:fldSimple w:instr=" SEQ Obrázek \* ARABIC \s 1 ">
        <w:r>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sz w:val="22"/>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sz w:val="22"/>
        </w:rPr>
        <w:t>_method_ToString</w:t>
      </w:r>
      <w:r w:rsidRPr="00170B3C">
        <w:t xml:space="preserve">. </w:t>
      </w:r>
      <w:r>
        <w:t>Pro t</w:t>
      </w:r>
      <w:r w:rsidRPr="00170B3C">
        <w:t>ento krok</w:t>
      </w:r>
      <w:r>
        <w:t xml:space="preserve"> využijeme </w:t>
      </w:r>
      <w:r w:rsidR="00EE6F30" w:rsidRPr="001006C6">
        <w:rPr>
          <w:rStyle w:val="ThesisCodeChar"/>
          <w:sz w:val="22"/>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89" type="#_x0000_t75" style="width:318.8pt;height:111.65pt" o:ole="">
            <v:imagedata r:id="rId125" o:title=""/>
          </v:shape>
          <o:OLEObject Type="Embed" ProgID="Visio.Drawing.15" ShapeID="_x0000_i1089" DrawAspect="Content" ObjectID="_1466096552" r:id="rId126"/>
        </w:object>
      </w:r>
    </w:p>
    <w:p w:rsidR="00EE6F30" w:rsidRPr="001006C6" w:rsidRDefault="009634AD" w:rsidP="001006C6">
      <w:pPr>
        <w:pStyle w:val="Titulek"/>
      </w:pPr>
      <w:fldSimple w:instr=" STYLEREF 1 \s ">
        <w:r>
          <w:rPr>
            <w:noProof/>
          </w:rPr>
          <w:t>6</w:t>
        </w:r>
      </w:fldSimple>
      <w:r>
        <w:t>-</w:t>
      </w:r>
      <w:fldSimple w:instr=" SEQ Obrázek \* ARABIC \s 1 ">
        <w:r>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Default="005D00C1" w:rsidP="009450C4">
      <w:pPr>
        <w:pStyle w:val="Nadpis3"/>
      </w:pPr>
      <w:bookmarkStart w:id="119" w:name="_Ref390789454"/>
      <w:bookmarkStart w:id="120" w:name="_Toc392332423"/>
      <w:r>
        <w:t>Příklad implementace DataTypeDefinition</w:t>
      </w:r>
      <w:bookmarkEnd w:id="119"/>
      <w:bookmarkEnd w:id="120"/>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sz w:val="22"/>
        </w:rPr>
        <w:t>DiagnosticDefinition</w:t>
      </w:r>
      <w:r>
        <w:t xml:space="preserve">, odvozenou od třídy </w:t>
      </w:r>
      <w:r w:rsidRPr="00646981">
        <w:rPr>
          <w:rStyle w:val="ThesisCodeChar"/>
          <w:sz w:val="22"/>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A47D3A">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instanci. Defi</w:t>
      </w:r>
      <w:r w:rsidR="009E6439">
        <w:t>nice</w:t>
      </w:r>
      <w:r w:rsidR="00B95E43">
        <w:t xml:space="preserve"> provedeme s využitím třídy </w:t>
      </w:r>
      <w:r w:rsidR="00B95E43" w:rsidRPr="00B95E43">
        <w:rPr>
          <w:rStyle w:val="ThesisCodeChar"/>
          <w:sz w:val="22"/>
        </w:rPr>
        <w:t>Field</w:t>
      </w:r>
      <w:r w:rsidR="00B95E43">
        <w:t xml:space="preserve">. </w:t>
      </w:r>
    </w:p>
    <w:p w:rsidR="001006C6" w:rsidRDefault="00595A63" w:rsidP="008F6976">
      <w:pPr>
        <w:pStyle w:val="ThesisText"/>
        <w:keepNext/>
      </w:pPr>
      <w:r>
        <w:lastRenderedPageBreak/>
        <w:t>Tím dostáváme následující zdrojový kód:</w:t>
      </w:r>
    </w:p>
    <w:p w:rsidR="00E6335B" w:rsidRDefault="00E6335B" w:rsidP="008F6976">
      <w:pPr>
        <w:pStyle w:val="ThesisText"/>
        <w:keepNext/>
      </w:pPr>
    </w:p>
    <w:p w:rsidR="00B35FE5" w:rsidRDefault="002D45C1" w:rsidP="00B35FE5">
      <w:pPr>
        <w:pStyle w:val="Titulek"/>
      </w:pPr>
      <w:r>
        <w:object w:dxaOrig="8791" w:dyaOrig="9916">
          <v:shape id="_x0000_i1090" type="#_x0000_t75" style="width:440.35pt;height:495.15pt" o:ole="">
            <v:imagedata r:id="rId127" o:title=""/>
          </v:shape>
          <o:OLEObject Type="Embed" ProgID="Visio.Drawing.15" ShapeID="_x0000_i1090" DrawAspect="Content" ObjectID="_1466096553" r:id="rId128"/>
        </w:object>
      </w:r>
      <w:fldSimple w:instr=" STYLEREF 1 \s ">
        <w:r w:rsidR="009634AD">
          <w:rPr>
            <w:noProof/>
          </w:rPr>
          <w:t>6</w:t>
        </w:r>
      </w:fldSimple>
      <w:r w:rsidR="009634AD">
        <w:t>-</w:t>
      </w:r>
      <w:fldSimple w:instr=" SEQ Obrázek \* ARABIC \s 1 ">
        <w:r w:rsidR="009634AD">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Implementaci začneme inicializací informací o typu v konstruktoru typové definice.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sz w:val="22"/>
        </w:rPr>
        <w:t>Simulate</w:t>
      </w:r>
      <w:r w:rsidR="00B95E43">
        <w:t xml:space="preserve">, jak jsme si ukázali v příkladu v předchozí kapitole. Nyní však musíme tyto informace uvést explicitně. </w:t>
      </w:r>
    </w:p>
    <w:p w:rsidR="00B95E43" w:rsidRDefault="00B95E43" w:rsidP="00595A63">
      <w:pPr>
        <w:pStyle w:val="ThesisText"/>
      </w:pPr>
      <w:r>
        <w:t>Implementaci konstruktoru zakončíme definicí globální editace na vytvoření instance ve zdrojovém kódu.</w:t>
      </w:r>
    </w:p>
    <w:p w:rsidR="00B35FE5" w:rsidRDefault="00B35FE5" w:rsidP="00B35FE5">
      <w:pPr>
        <w:pStyle w:val="ThesisTODO"/>
      </w:pPr>
      <w:r>
        <w:t>TODO konstruktor musí obsahovat přidání globální editaci</w:t>
      </w:r>
      <w:r w:rsidR="00EC777A">
        <w:t xml:space="preserve"> + popis Field</w:t>
      </w:r>
    </w:p>
    <w:p w:rsidR="00B35FE5" w:rsidRPr="00B35FE5" w:rsidRDefault="009634AD" w:rsidP="00B35FE5">
      <w:pPr>
        <w:pStyle w:val="Titulek"/>
      </w:pPr>
      <w:fldSimple w:instr=" STYLEREF 1 \s ">
        <w:r>
          <w:rPr>
            <w:noProof/>
          </w:rPr>
          <w:t>6</w:t>
        </w:r>
      </w:fldSimple>
      <w:r>
        <w:t>-</w:t>
      </w:r>
      <w:fldSimple w:instr=" SEQ Obrázek \* ARABIC \s 1 ">
        <w:r>
          <w:rPr>
            <w:noProof/>
          </w:rPr>
          <w:t>15</w:t>
        </w:r>
      </w:fldSimple>
      <w:r w:rsidR="00B35FE5" w:rsidRPr="00B35FE5">
        <w:t xml:space="preserve"> V konstruktoru určíme typ a předka, ze kterého je odvozen.</w:t>
      </w:r>
    </w:p>
    <w:p w:rsidR="008F6976" w:rsidRDefault="008F6976" w:rsidP="00595A63">
      <w:pPr>
        <w:pStyle w:val="ThesisText"/>
      </w:pPr>
    </w:p>
    <w:p w:rsidR="00B35FE5" w:rsidRDefault="00B95E43" w:rsidP="00595A63">
      <w:pPr>
        <w:pStyle w:val="ThesisText"/>
      </w:pPr>
      <w:r>
        <w:lastRenderedPageBreak/>
        <w:t xml:space="preserve">Nyní se již můžeme pustit do implementace metod naší </w:t>
      </w:r>
      <w:r w:rsidRPr="008F6976">
        <w:rPr>
          <w:rStyle w:val="ThesisTermChar"/>
        </w:rPr>
        <w:t>typové definice</w:t>
      </w:r>
      <w:r>
        <w:t xml:space="preserve">. Nejprve začneme implementací </w:t>
      </w:r>
      <w:r w:rsidRPr="00B95E43">
        <w:rPr>
          <w:rStyle w:val="ThesisCodeChar"/>
          <w:sz w:val="22"/>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2D45C1" w:rsidP="00B35FE5">
      <w:pPr>
        <w:pStyle w:val="ThesisText"/>
        <w:keepNext/>
      </w:pPr>
      <w:r>
        <w:object w:dxaOrig="6286" w:dyaOrig="1905">
          <v:shape id="_x0000_i1091" type="#_x0000_t75" style="width:310.45pt;height:94.45pt" o:ole="">
            <v:imagedata r:id="rId129" o:title=""/>
          </v:shape>
          <o:OLEObject Type="Embed" ProgID="Visio.Drawing.15" ShapeID="_x0000_i1091" DrawAspect="Content" ObjectID="_1466096554" r:id="rId130"/>
        </w:object>
      </w:r>
    </w:p>
    <w:p w:rsidR="00B35FE5" w:rsidRDefault="009634AD" w:rsidP="00B35FE5">
      <w:pPr>
        <w:pStyle w:val="Titulek"/>
      </w:pPr>
      <w:fldSimple w:instr=" STYLEREF 1 \s ">
        <w:r>
          <w:rPr>
            <w:noProof/>
          </w:rPr>
          <w:t>6</w:t>
        </w:r>
      </w:fldSimple>
      <w:r>
        <w:t>-</w:t>
      </w:r>
      <w:fldSimple w:instr=" SEQ Obrázek \* ARABIC \s 1 ">
        <w:r>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sz w:val="22"/>
        </w:rPr>
        <w:t>Diagnostic</w:t>
      </w:r>
      <w:r>
        <w:t xml:space="preserve"> bude nabízet měření intervalů pomocí metod </w:t>
      </w:r>
      <w:r w:rsidRPr="004A1503">
        <w:rPr>
          <w:rStyle w:val="ThesisCodeChar"/>
          <w:sz w:val="22"/>
        </w:rPr>
        <w:t>Start</w:t>
      </w:r>
      <w:r>
        <w:t xml:space="preserve"> a </w:t>
      </w:r>
      <w:r w:rsidRPr="004A1503">
        <w:rPr>
          <w:rStyle w:val="ThesisCodeChar"/>
          <w:sz w:val="22"/>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2" type="#_x0000_t75" style="width:313.55pt;height:130.45pt" o:ole="">
            <v:imagedata r:id="rId131" o:title=""/>
          </v:shape>
          <o:OLEObject Type="Embed" ProgID="Visio.Drawing.15" ShapeID="_x0000_i1092" DrawAspect="Content" ObjectID="_1466096555" r:id="rId132"/>
        </w:object>
      </w:r>
    </w:p>
    <w:p w:rsidR="00B35FE5" w:rsidRPr="00B35FE5" w:rsidRDefault="009634AD" w:rsidP="00B35FE5">
      <w:pPr>
        <w:pStyle w:val="Titulek"/>
      </w:pPr>
      <w:fldSimple w:instr=" STYLEREF 1 \s ">
        <w:r>
          <w:rPr>
            <w:noProof/>
          </w:rPr>
          <w:t>6</w:t>
        </w:r>
      </w:fldSimple>
      <w:r>
        <w:t>-</w:t>
      </w:r>
      <w:fldSimple w:instr=" SEQ Obrázek \* ARABIC \s 1 ">
        <w:r>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sz w:val="22"/>
        </w:rPr>
        <w:t>Message</w:t>
      </w:r>
      <w:r>
        <w:t xml:space="preserve">. Aby ji bylo možné číst i nastavovat, musíme implementovat getter i setter. S využitím třídy </w:t>
      </w:r>
      <w:r w:rsidRPr="00EC777A">
        <w:rPr>
          <w:rStyle w:val="ThesisCodeChar"/>
          <w:sz w:val="22"/>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3" type="#_x0000_t75" style="width:313.55pt;height:130.45pt" o:ole="">
            <v:imagedata r:id="rId133" o:title=""/>
          </v:shape>
          <o:OLEObject Type="Embed" ProgID="Visio.Drawing.15" ShapeID="_x0000_i1093" DrawAspect="Content" ObjectID="_1466096556" r:id="rId134"/>
        </w:object>
      </w:r>
    </w:p>
    <w:p w:rsidR="00EC777A" w:rsidRPr="00EC777A" w:rsidRDefault="009634AD" w:rsidP="00EC777A">
      <w:pPr>
        <w:pStyle w:val="Titulek"/>
      </w:pPr>
      <w:fldSimple w:instr=" STYLEREF 1 \s ">
        <w:r>
          <w:rPr>
            <w:noProof/>
          </w:rPr>
          <w:t>6</w:t>
        </w:r>
      </w:fldSimple>
      <w:r>
        <w:t>-</w:t>
      </w:r>
      <w:fldSimple w:instr=" SEQ Obrázek \* ARABIC \s 1 ">
        <w:r>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sz w:val="22"/>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lastRenderedPageBreak/>
        <w:t xml:space="preserve">Metoda </w:t>
      </w:r>
      <w:r w:rsidRPr="00EC777A">
        <w:rPr>
          <w:rStyle w:val="ThesisCodeChar"/>
          <w:sz w:val="22"/>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sz w:val="22"/>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4" type="#_x0000_t75" style="width:456pt;height:166.45pt" o:ole="">
            <v:imagedata r:id="rId135" o:title=""/>
          </v:shape>
          <o:OLEObject Type="Embed" ProgID="Visio.Drawing.15" ShapeID="_x0000_i1094" DrawAspect="Content" ObjectID="_1466096557" r:id="rId136"/>
        </w:object>
      </w:r>
      <w:fldSimple w:instr=" STYLEREF 1 \s ">
        <w:r w:rsidR="009634AD">
          <w:rPr>
            <w:noProof/>
          </w:rPr>
          <w:t>6</w:t>
        </w:r>
      </w:fldSimple>
      <w:r w:rsidR="009634AD">
        <w:t>-</w:t>
      </w:r>
      <w:fldSimple w:instr=" SEQ Obrázek \* ARABIC \s 1 ">
        <w:r w:rsidR="009634AD">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sz w:val="22"/>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sz w:val="22"/>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sz w:val="22"/>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5" type="#_x0000_t75" style="width:456pt;height:248.35pt" o:ole="">
            <v:imagedata r:id="rId137" o:title=""/>
          </v:shape>
          <o:OLEObject Type="Embed" ProgID="Visio.Drawing.15" ShapeID="_x0000_i1095" DrawAspect="Content" ObjectID="_1466096558" r:id="rId138"/>
        </w:object>
      </w:r>
      <w:fldSimple w:instr=" STYLEREF 1 \s ">
        <w:r w:rsidR="009634AD">
          <w:rPr>
            <w:noProof/>
          </w:rPr>
          <w:t>6</w:t>
        </w:r>
      </w:fldSimple>
      <w:r w:rsidR="009634AD">
        <w:t>-</w:t>
      </w:r>
      <w:fldSimple w:instr=" SEQ Obrázek \* ARABIC \s 1 ">
        <w:r w:rsidR="009634AD">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lastRenderedPageBreak/>
        <w:t>Implementaci</w:t>
      </w:r>
      <w:r w:rsidR="00C12412">
        <w:t xml:space="preserve"> metody </w:t>
      </w:r>
      <w:r w:rsidR="00C12412" w:rsidRPr="00C12412">
        <w:rPr>
          <w:rStyle w:val="ThesisCodeChar"/>
          <w:sz w:val="22"/>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sz w:val="22"/>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sz w:val="22"/>
        </w:rPr>
        <w:t>Accept</w:t>
      </w:r>
      <w:r>
        <w:t>:</w:t>
      </w:r>
    </w:p>
    <w:p w:rsidR="007713C6" w:rsidRDefault="002D45C1" w:rsidP="007713C6">
      <w:pPr>
        <w:pStyle w:val="Titulek"/>
      </w:pPr>
      <w:r>
        <w:object w:dxaOrig="9120" w:dyaOrig="1981">
          <v:shape id="_x0000_i1096" type="#_x0000_t75" style="width:456pt;height:97.55pt" o:ole="">
            <v:imagedata r:id="rId139" o:title=""/>
          </v:shape>
          <o:OLEObject Type="Embed" ProgID="Visio.Drawing.15" ShapeID="_x0000_i1096" DrawAspect="Content" ObjectID="_1466096559" r:id="rId140"/>
        </w:object>
      </w:r>
      <w:fldSimple w:instr=" STYLEREF 1 \s ">
        <w:r w:rsidR="009634AD">
          <w:rPr>
            <w:noProof/>
          </w:rPr>
          <w:t>6</w:t>
        </w:r>
      </w:fldSimple>
      <w:r w:rsidR="009634AD">
        <w:t>-</w:t>
      </w:r>
      <w:fldSimple w:instr=" SEQ Obrázek \* ARABIC \s 1 ">
        <w:r w:rsidR="009634AD">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sz w:val="22"/>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097" type="#_x0000_t75" style="width:456pt;height:166.45pt" o:ole="">
            <v:imagedata r:id="rId141" o:title=""/>
          </v:shape>
          <o:OLEObject Type="Embed" ProgID="Visio.Drawing.15" ShapeID="_x0000_i1097" DrawAspect="Content" ObjectID="_1466096560" r:id="rId142"/>
        </w:object>
      </w:r>
      <w:fldSimple w:instr=" STYLEREF 1 \s ">
        <w:r w:rsidR="009634AD">
          <w:rPr>
            <w:noProof/>
          </w:rPr>
          <w:t>6</w:t>
        </w:r>
      </w:fldSimple>
      <w:r w:rsidR="009634AD">
        <w:t>-</w:t>
      </w:r>
      <w:fldSimple w:instr=" SEQ Obrázek \* ARABIC \s 1 ">
        <w:r w:rsidR="009634AD">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sz w:val="22"/>
        </w:rPr>
        <w:t>drawer.PublishField</w:t>
      </w:r>
      <w:r w:rsidR="002D75C6">
        <w:t xml:space="preserve"> a </w:t>
      </w:r>
      <w:r w:rsidR="002D75C6" w:rsidRPr="002D75C6">
        <w:rPr>
          <w:rStyle w:val="ThesisCodeChar"/>
          <w:sz w:val="22"/>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sz w:val="22"/>
        </w:rPr>
        <w:t>drawer.ForceShow</w:t>
      </w:r>
      <w:r>
        <w:t xml:space="preserve">, jak můžeme vidět v následujícím obrázku: </w:t>
      </w:r>
    </w:p>
    <w:p w:rsidR="002D75C6" w:rsidRDefault="002D45C1" w:rsidP="002D75C6">
      <w:pPr>
        <w:pStyle w:val="Titulek"/>
      </w:pPr>
      <w:r>
        <w:object w:dxaOrig="9120" w:dyaOrig="1981">
          <v:shape id="_x0000_i1098" type="#_x0000_t75" style="width:456pt;height:97.55pt" o:ole="">
            <v:imagedata r:id="rId143" o:title=""/>
          </v:shape>
          <o:OLEObject Type="Embed" ProgID="Visio.Drawing.15" ShapeID="_x0000_i1098" DrawAspect="Content" ObjectID="_1466096561" r:id="rId144"/>
        </w:object>
      </w:r>
      <w:fldSimple w:instr=" STYLEREF 1 \s ">
        <w:r w:rsidR="009634AD">
          <w:rPr>
            <w:noProof/>
          </w:rPr>
          <w:t>6</w:t>
        </w:r>
      </w:fldSimple>
      <w:r w:rsidR="009634AD">
        <w:t>-</w:t>
      </w:r>
      <w:fldSimple w:instr=" SEQ Obrázek \* ARABIC \s 1 ">
        <w:r w:rsidR="009634AD">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Default="004A1503" w:rsidP="00B32C4F">
      <w:pPr>
        <w:pStyle w:val="Nadpis2"/>
        <w:rPr>
          <w:rStyle w:val="Nadpis2Char"/>
        </w:rPr>
      </w:pPr>
      <w:bookmarkStart w:id="121" w:name="_Ref390891371"/>
      <w:bookmarkStart w:id="122" w:name="_Toc392332424"/>
      <w:r>
        <w:rPr>
          <w:rStyle w:val="Nadpis2Char"/>
        </w:rPr>
        <w:t>Definice zobrazení</w:t>
      </w:r>
      <w:bookmarkEnd w:id="121"/>
      <w:bookmarkEnd w:id="122"/>
    </w:p>
    <w:p w:rsidR="004A1503" w:rsidRDefault="004A1503" w:rsidP="004A1503">
      <w:pPr>
        <w:pStyle w:val="ThesisText"/>
      </w:pPr>
      <w:r>
        <w:t xml:space="preserve">V kapitole </w:t>
      </w:r>
      <w:r>
        <w:fldChar w:fldCharType="begin"/>
      </w:r>
      <w:r>
        <w:instrText xml:space="preserve"> REF _Ref390789454 \r \h </w:instrText>
      </w:r>
      <w:r>
        <w:fldChar w:fldCharType="separate"/>
      </w:r>
      <w:r w:rsidR="00A47D3A">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sz w:val="22"/>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sz w:val="22"/>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sz w:val="22"/>
        </w:rPr>
        <w:t>DiagnosticDrawing</w:t>
      </w:r>
      <w:r>
        <w:t xml:space="preserve">, kde musíme explicitně uvést konstruktor, který má parametr pro předání </w:t>
      </w:r>
      <w:r w:rsidRPr="00FB76C0">
        <w:rPr>
          <w:rStyle w:val="ThesisCodeChar"/>
          <w:sz w:val="22"/>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099" type="#_x0000_t75" style="width:435.65pt;height:114.8pt" o:ole="">
            <v:imagedata r:id="rId145" o:title=""/>
          </v:shape>
          <o:OLEObject Type="Embed" ProgID="Visio.Drawing.15" ShapeID="_x0000_i1099" DrawAspect="Content" ObjectID="_1466096562" r:id="rId146"/>
        </w:object>
      </w:r>
      <w:fldSimple w:instr=" STYLEREF 1 \s ">
        <w:r w:rsidR="009634AD">
          <w:rPr>
            <w:noProof/>
          </w:rPr>
          <w:t>6</w:t>
        </w:r>
      </w:fldSimple>
      <w:r w:rsidR="009634AD">
        <w:t>-</w:t>
      </w:r>
      <w:fldSimple w:instr=" SEQ Obrázek \* ARABIC \s 1 ">
        <w:r w:rsidR="009634AD">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0" type="#_x0000_t75" style="width:435.65pt;height:140.35pt" o:ole="">
            <v:imagedata r:id="rId147" o:title=""/>
          </v:shape>
          <o:OLEObject Type="Embed" ProgID="Visio.Drawing.15" ShapeID="_x0000_i1100" DrawAspect="Content" ObjectID="_1466096563" r:id="rId148"/>
        </w:object>
      </w:r>
      <w:fldSimple w:instr=" STYLEREF 1 \s ">
        <w:r w:rsidR="009634AD">
          <w:rPr>
            <w:noProof/>
          </w:rPr>
          <w:t>6</w:t>
        </w:r>
      </w:fldSimple>
      <w:r w:rsidR="009634AD">
        <w:t>-</w:t>
      </w:r>
      <w:fldSimple w:instr=" SEQ Obrázek \* ARABIC \s 1 ">
        <w:r w:rsidR="009634AD">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sz w:val="22"/>
        </w:rPr>
        <w:t>Definition.Properties</w:t>
      </w:r>
      <w:r>
        <w:t>, jak můžeme vidět v následujícím kódu:</w:t>
      </w:r>
    </w:p>
    <w:p w:rsidR="00C71F10" w:rsidRDefault="002D45C1" w:rsidP="00C71F10">
      <w:pPr>
        <w:pStyle w:val="Titulek"/>
      </w:pPr>
      <w:r>
        <w:object w:dxaOrig="8791" w:dyaOrig="2610">
          <v:shape id="_x0000_i1101" type="#_x0000_t75" style="width:440.35pt;height:130.45pt" o:ole="">
            <v:imagedata r:id="rId149" o:title=""/>
          </v:shape>
          <o:OLEObject Type="Embed" ProgID="Visio.Drawing.15" ShapeID="_x0000_i1101" DrawAspect="Content" ObjectID="_1466096564" r:id="rId150"/>
        </w:object>
      </w:r>
      <w:fldSimple w:instr=" STYLEREF 1 \s ">
        <w:r w:rsidR="009634AD">
          <w:rPr>
            <w:noProof/>
          </w:rPr>
          <w:t>6</w:t>
        </w:r>
      </w:fldSimple>
      <w:r w:rsidR="009634AD">
        <w:t>-</w:t>
      </w:r>
      <w:fldSimple w:instr=" SEQ Obrázek \* ARABIC \s 1 ">
        <w:r w:rsidR="009634AD">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sz w:val="22"/>
        </w:rPr>
        <w:t>SlotCanvas</w:t>
      </w:r>
      <w:r>
        <w:t xml:space="preserve">, který bude </w:t>
      </w:r>
      <w:r w:rsidRPr="00A35B6C">
        <w:rPr>
          <w:rStyle w:val="ThesisTermChar"/>
        </w:rPr>
        <w:t>instance</w:t>
      </w:r>
      <w:r>
        <w:t xml:space="preserve"> zobrazovat. Naplnění provedeme s využitím metody </w:t>
      </w:r>
      <w:r w:rsidRPr="00A35B6C">
        <w:rPr>
          <w:rStyle w:val="ThesisCodeChar"/>
          <w:sz w:val="22"/>
        </w:rPr>
        <w:t>Item.FillSlot</w:t>
      </w:r>
      <w:r w:rsidRPr="00A35B6C">
        <w:t>.</w:t>
      </w:r>
      <w:r>
        <w:t xml:space="preserve"> Ve zdrojovém kódu to pak vypadá následovně:</w:t>
      </w:r>
    </w:p>
    <w:p w:rsidR="00C71F10" w:rsidRDefault="002D45C1" w:rsidP="00C71F10">
      <w:pPr>
        <w:pStyle w:val="Titulek"/>
      </w:pPr>
      <w:r>
        <w:object w:dxaOrig="8791" w:dyaOrig="2610">
          <v:shape id="_x0000_i1102" type="#_x0000_t75" style="width:440.35pt;height:130.45pt" o:ole="">
            <v:imagedata r:id="rId151" o:title=""/>
          </v:shape>
          <o:OLEObject Type="Embed" ProgID="Visio.Drawing.15" ShapeID="_x0000_i1102" DrawAspect="Content" ObjectID="_1466096565" r:id="rId152"/>
        </w:object>
      </w:r>
      <w:fldSimple w:instr=" STYLEREF 1 \s ">
        <w:r w:rsidR="009634AD">
          <w:rPr>
            <w:noProof/>
          </w:rPr>
          <w:t>6</w:t>
        </w:r>
      </w:fldSimple>
      <w:r w:rsidR="009634AD">
        <w:t>-</w:t>
      </w:r>
      <w:fldSimple w:instr=" SEQ Obrázek \* ARABIC \s 1 ">
        <w:r w:rsidR="009634AD">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sz w:val="22"/>
        </w:rPr>
        <w:t>ExtensionExporteru</w:t>
      </w:r>
      <w:r>
        <w:t xml:space="preserve">, způsobem, jaký bude popsán v následující kapitole </w:t>
      </w:r>
      <w:r w:rsidRPr="00A35B6C">
        <w:rPr>
          <w:rStyle w:val="ThesisTODOChar"/>
        </w:rPr>
        <w:t>TODO</w:t>
      </w:r>
      <w:r>
        <w:t xml:space="preserve">, </w:t>
      </w:r>
      <w:r w:rsidR="0039267F">
        <w:t xml:space="preserve">bude možné ve schématu kompozice zobrazit instance reprezentující objekty typu </w:t>
      </w:r>
      <w:r w:rsidR="0039267F" w:rsidRPr="0039267F">
        <w:rPr>
          <w:rStyle w:val="ThesisCodeChar"/>
          <w:sz w:val="22"/>
        </w:rPr>
        <w:t>MEFEditor.Diagnostic</w:t>
      </w:r>
      <w:r w:rsidR="0039267F">
        <w:t>.</w:t>
      </w:r>
      <w:r w:rsidR="00FB76C0">
        <w:t xml:space="preserve"> </w:t>
      </w:r>
    </w:p>
    <w:p w:rsidR="00267071" w:rsidRDefault="00267071" w:rsidP="00B32C4F">
      <w:pPr>
        <w:pStyle w:val="Nadpis2"/>
      </w:pPr>
      <w:bookmarkStart w:id="123" w:name="_Ref391490126"/>
      <w:bookmarkStart w:id="124" w:name="_Toc392332425"/>
      <w:r>
        <w:lastRenderedPageBreak/>
        <w:t>Registrace rozšíření</w:t>
      </w:r>
      <w:bookmarkEnd w:id="123"/>
      <w:bookmarkEnd w:id="124"/>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A47D3A">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sz w:val="22"/>
        </w:rPr>
        <w:t>ExtensionExport</w:t>
      </w:r>
      <w:r>
        <w:t xml:space="preserve"> používá, provedeme registraci všech uživatelských rozšíření, která jsme v předcházejících kapitolách implementovali. Zdrojový kód, který tuto registraci provede je opět možné nalézt v projektu rozšiřující knihovny v příloze </w:t>
      </w:r>
      <w:r w:rsidRPr="00107E0A">
        <w:rPr>
          <w:rStyle w:val="ThesisTODOChar"/>
        </w:rPr>
        <w:t>TODO</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sz w:val="22"/>
        </w:rPr>
        <w:t>ExtensionExport</w:t>
      </w:r>
      <w:r w:rsidR="00095FEC">
        <w:t>.</w:t>
      </w:r>
      <w:r>
        <w:t xml:space="preserve"> V ní definujeme metodu </w:t>
      </w:r>
      <w:r w:rsidRPr="00107E0A">
        <w:rPr>
          <w:rStyle w:val="ThesisCodeChar"/>
          <w:sz w:val="22"/>
        </w:rPr>
        <w:t>Register</w:t>
      </w:r>
      <w:r>
        <w:t xml:space="preserve">, kde zaregistrujeme jednotlivá rozšíření s využitím metod </w:t>
      </w:r>
      <w:r w:rsidRPr="00107E0A">
        <w:rPr>
          <w:rStyle w:val="ThesisTODOChar"/>
        </w:rPr>
        <w:t>TODO</w:t>
      </w:r>
      <w:r>
        <w:t>. Dostáváme tak následující zdrojový kód:</w:t>
      </w:r>
    </w:p>
    <w:p w:rsidR="00107E0A" w:rsidRDefault="00107E0A" w:rsidP="00107E0A">
      <w:pPr>
        <w:pStyle w:val="ThesisTODO"/>
      </w:pPr>
      <w:r>
        <w:t>TODO</w:t>
      </w:r>
    </w:p>
    <w:p w:rsidR="00107E0A" w:rsidRPr="00267071" w:rsidRDefault="00107E0A" w:rsidP="00267071">
      <w:pPr>
        <w:pStyle w:val="ThesisText"/>
      </w:pPr>
      <w:r>
        <w:t>Pokud knihovnu s takto definovaným exportem umístíme do složky rozšíření editoru, budou definovaná rozšíření při jeho spuštění načtena.</w:t>
      </w:r>
    </w:p>
    <w:p w:rsidR="001C6948" w:rsidRDefault="001C6948" w:rsidP="00B32C4F">
      <w:pPr>
        <w:pStyle w:val="Nadpis2"/>
        <w:rPr>
          <w:rStyle w:val="Nadpis2Char"/>
          <w:bCs/>
          <w:szCs w:val="28"/>
        </w:rPr>
      </w:pPr>
      <w:bookmarkStart w:id="125" w:name="_Ref390974272"/>
      <w:bookmarkStart w:id="126" w:name="_Toc392332426"/>
      <w:r w:rsidRPr="001C6948">
        <w:rPr>
          <w:rStyle w:val="Nadpis2Char"/>
          <w:bCs/>
        </w:rPr>
        <w:t xml:space="preserve">Ladění </w:t>
      </w:r>
      <w:r>
        <w:rPr>
          <w:rStyle w:val="Nadpis2Char"/>
          <w:bCs/>
          <w:szCs w:val="28"/>
        </w:rPr>
        <w:t>mimo Visual Studio</w:t>
      </w:r>
      <w:bookmarkEnd w:id="125"/>
      <w:bookmarkEnd w:id="126"/>
    </w:p>
    <w:p w:rsidR="005F22AD" w:rsidRDefault="001C6948" w:rsidP="001C6948">
      <w:pPr>
        <w:pStyle w:val="ThesisText"/>
      </w:pPr>
      <w:r>
        <w:t>Abychom si ukázali, že je možné spouštět prostředí editoru i jiným způsobem, než jako plugin ve Visual Studiu, ukážeme si využití ladící aplikace dostupné v příloze [</w:t>
      </w:r>
      <w:r w:rsidRPr="001C6948">
        <w:rPr>
          <w:rStyle w:val="ThesisTODOChar"/>
        </w:rPr>
        <w:t>TODO</w:t>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A47D3A">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5E2912" w:rsidP="005F22AD">
      <w:pPr>
        <w:pStyle w:val="ThesisText"/>
        <w:keepNext/>
        <w:ind w:firstLine="0"/>
        <w:jc w:val="center"/>
      </w:pPr>
      <w:r>
        <w:pict>
          <v:shape id="_x0000_i1103" type="#_x0000_t75" style="width:409.55pt;height:327.65pt">
            <v:imagedata r:id="rId153" o:title=""/>
          </v:shape>
        </w:pict>
      </w:r>
    </w:p>
    <w:p w:rsidR="005F22AD" w:rsidRDefault="005F22AD" w:rsidP="005F22AD">
      <w:pPr>
        <w:pStyle w:val="Titulek"/>
      </w:pPr>
    </w:p>
    <w:p w:rsidR="005F22AD" w:rsidRDefault="009634AD" w:rsidP="005F22AD">
      <w:pPr>
        <w:pStyle w:val="Titulek"/>
      </w:pPr>
      <w:fldSimple w:instr=" STYLEREF 1 \s ">
        <w:r>
          <w:rPr>
            <w:noProof/>
          </w:rPr>
          <w:t>6</w:t>
        </w:r>
      </w:fldSimple>
      <w:r>
        <w:t>-</w:t>
      </w:r>
      <w:fldSimple w:instr=" SEQ Obrázek \* ARABIC \s 1 ">
        <w:r>
          <w:rPr>
            <w:noProof/>
          </w:rPr>
          <w:t>28</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Veškerý kód, který zde naimplementujeme je již dostupný v</w:t>
      </w:r>
      <w:r>
        <w:t xml:space="preserve"> projektu </w:t>
      </w:r>
      <w:r w:rsidRPr="006008B7">
        <w:rPr>
          <w:rStyle w:val="ThesisTermChar"/>
        </w:rPr>
        <w:t>TestConsole</w:t>
      </w:r>
      <w:r>
        <w:t xml:space="preserve"> z přílohy </w:t>
      </w:r>
      <w:r w:rsidRPr="00FB2FEB">
        <w:rPr>
          <w:rStyle w:val="ThesisTODOChar"/>
        </w:rPr>
        <w:t>TODO</w:t>
      </w:r>
      <w:r w:rsidR="00FB2FEB">
        <w:t xml:space="preserve">. </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sz w:val="22"/>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A47D3A">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sz w:val="22"/>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sz w:val="22"/>
        </w:rPr>
        <w:t>TestCases</w:t>
      </w:r>
      <w:r>
        <w:t xml:space="preserve"> přidáme testovací metodu </w:t>
      </w:r>
      <w:r w:rsidR="00592F4C" w:rsidRPr="00592F4C">
        <w:rPr>
          <w:rStyle w:val="ThesisCodeChar"/>
          <w:sz w:val="22"/>
        </w:rPr>
        <w:t>TestExtensions</w:t>
      </w:r>
      <w:r w:rsidR="00592F4C">
        <w:t>.</w:t>
      </w:r>
      <w:r w:rsidR="00C43676">
        <w:t xml:space="preserve"> Zde vytvoříme jednoduchou komponentu spolu s instancí testované </w:t>
      </w:r>
      <w:r w:rsidR="00C43676" w:rsidRPr="00C43676">
        <w:rPr>
          <w:rStyle w:val="ThesisCodeChar"/>
          <w:sz w:val="22"/>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04" type="#_x0000_t75" style="width:402.8pt;height:209.2pt" o:ole="">
            <v:imagedata r:id="rId154" o:title=""/>
          </v:shape>
          <o:OLEObject Type="Embed" ProgID="Visio.Drawing.15" ShapeID="_x0000_i1104" DrawAspect="Content" ObjectID="_1466096566" r:id="rId155"/>
        </w:object>
      </w:r>
    </w:p>
    <w:p w:rsidR="00C43676" w:rsidRDefault="009634AD" w:rsidP="00C43676">
      <w:pPr>
        <w:pStyle w:val="Titulek"/>
      </w:pPr>
      <w:fldSimple w:instr=" STYLEREF 1 \s ">
        <w:r>
          <w:rPr>
            <w:noProof/>
          </w:rPr>
          <w:t>6</w:t>
        </w:r>
      </w:fldSimple>
      <w:r>
        <w:t>-</w:t>
      </w:r>
      <w:fldSimple w:instr=" SEQ Obrázek \* ARABIC \s 1 ">
        <w:r>
          <w:rPr>
            <w:noProof/>
          </w:rPr>
          <w:t>29</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sz w:val="22"/>
        </w:rPr>
        <w:t>Program.Main</w:t>
      </w:r>
      <w:r>
        <w:t xml:space="preserve"> nastavit spuštění analýzy na </w:t>
      </w:r>
      <w:r w:rsidRPr="006008B7">
        <w:rPr>
          <w:rStyle w:val="ThesisCodeChar"/>
          <w:sz w:val="22"/>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05" type="#_x0000_t75" style="width:402.8pt;height:94.45pt" o:ole="">
            <v:imagedata r:id="rId156" o:title=""/>
          </v:shape>
          <o:OLEObject Type="Embed" ProgID="Visio.Drawing.15" ShapeID="_x0000_i1105" DrawAspect="Content" ObjectID="_1466096567" r:id="rId157"/>
        </w:object>
      </w:r>
    </w:p>
    <w:p w:rsidR="008A75D2" w:rsidRDefault="009634AD" w:rsidP="008A75D2">
      <w:pPr>
        <w:pStyle w:val="Titulek"/>
      </w:pPr>
      <w:fldSimple w:instr=" STYLEREF 1 \s ">
        <w:r>
          <w:rPr>
            <w:noProof/>
          </w:rPr>
          <w:t>6</w:t>
        </w:r>
      </w:fldSimple>
      <w:r>
        <w:t>-</w:t>
      </w:r>
      <w:fldSimple w:instr=" SEQ Obrázek \* ARABIC \s 1 ">
        <w:r>
          <w:rPr>
            <w:noProof/>
          </w:rPr>
          <w:t>30</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5E2912" w:rsidP="00E06B00">
      <w:pPr>
        <w:pStyle w:val="ThesisTODO"/>
        <w:keepNext/>
        <w:ind w:firstLine="0"/>
      </w:pPr>
      <w:r>
        <w:pict>
          <v:shape id="_x0000_i1106" type="#_x0000_t75" style="width:406.45pt;height:289.55pt">
            <v:imagedata r:id="rId158" o:title=""/>
          </v:shape>
        </w:pict>
      </w:r>
    </w:p>
    <w:p w:rsidR="00E06B00" w:rsidRDefault="00E06B00" w:rsidP="00E06B00">
      <w:pPr>
        <w:pStyle w:val="Titulek"/>
      </w:pPr>
    </w:p>
    <w:p w:rsidR="00E06B00" w:rsidRDefault="009634AD" w:rsidP="00E06B00">
      <w:pPr>
        <w:pStyle w:val="Titulek"/>
      </w:pPr>
      <w:fldSimple w:instr=" STYLEREF 1 \s ">
        <w:r>
          <w:rPr>
            <w:noProof/>
          </w:rPr>
          <w:t>6</w:t>
        </w:r>
      </w:fldSimple>
      <w:r>
        <w:t>-</w:t>
      </w:r>
      <w:fldSimple w:instr=" SEQ Obrázek \* ARABIC \s 1 ">
        <w:r>
          <w:rPr>
            <w:noProof/>
          </w:rPr>
          <w:t>31</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Default="001A4558" w:rsidP="00B32C4F">
      <w:pPr>
        <w:pStyle w:val="Nadpis2"/>
      </w:pPr>
      <w:bookmarkStart w:id="127" w:name="_Ref390891509"/>
      <w:bookmarkStart w:id="128" w:name="_Toc392332427"/>
      <w:r w:rsidRPr="008925B6">
        <w:t>Doporučená rozšíření</w:t>
      </w:r>
      <w:bookmarkEnd w:id="127"/>
      <w:bookmarkEnd w:id="128"/>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projektu </w:t>
      </w:r>
      <w:r w:rsidRPr="00AB0932">
        <w:rPr>
          <w:rStyle w:val="ThesisTermChar"/>
        </w:rPr>
        <w:t>ExtensionsTests</w:t>
      </w:r>
      <w:r>
        <w:t xml:space="preserve"> z přílohy [</w:t>
      </w:r>
      <w:r w:rsidRPr="00AB0932">
        <w:rPr>
          <w:rStyle w:val="ThesisTODOChar"/>
        </w:rPr>
        <w:t>TODO</w:t>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A47D3A">
        <w:t>6.7.1</w:t>
      </w:r>
      <w:r>
        <w:fldChar w:fldCharType="end"/>
      </w:r>
      <w:r>
        <w:t>.</w:t>
      </w:r>
      <w:r w:rsidR="0081285D">
        <w:t xml:space="preserve"> </w:t>
      </w:r>
      <w:r>
        <w:t>V dalších kapitolách pak budou popsána jednotlivá rozšíření.</w:t>
      </w:r>
    </w:p>
    <w:p w:rsidR="0047620B" w:rsidRDefault="0047620B" w:rsidP="009450C4">
      <w:pPr>
        <w:pStyle w:val="Nadpis3"/>
      </w:pPr>
      <w:bookmarkStart w:id="129" w:name="_Ref390976739"/>
      <w:bookmarkStart w:id="130" w:name="_Toc392332428"/>
      <w:r>
        <w:t>Knihovny doporučených rozšíření</w:t>
      </w:r>
      <w:bookmarkEnd w:id="129"/>
      <w:bookmarkEnd w:id="130"/>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 které je možné využít i pro uživatelská rozšíření. Služby zahrnují překladače pro C#, CIL, poskytovatel assembly z projektů Visual Studia, simulaci kompozičního algoritmu a nástroje pro vykreslování.</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ované </w:t>
      </w:r>
      <w:r w:rsidR="00EF7A7D" w:rsidRPr="00EF7A7D">
        <w:rPr>
          <w:rStyle w:val="ThesisTermChar"/>
        </w:rPr>
        <w:t>typové definice</w:t>
      </w:r>
      <w:r w:rsidR="00EF7A7D">
        <w:t>. Po odstranění této knihovny ze složky rozšíření je možné použít vlastní typové definic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Zde jsou implementovány všechny definice zobrazení. Po odstranění této knihovny ze složky rozšíření je možné použít vlastní typové definice pro zobrazení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ované </w:t>
      </w:r>
      <w:r w:rsidRPr="00EF7A7D">
        <w:rPr>
          <w:rStyle w:val="ThesisTermChar"/>
        </w:rPr>
        <w:t>poskytovatele assembly</w:t>
      </w:r>
      <w:r>
        <w:t xml:space="preserve">. Po odstranění této knihovny ze složky rozšíření je možné využít vlastní </w:t>
      </w:r>
      <w:r w:rsidRPr="00EF7A7D">
        <w:rPr>
          <w:rStyle w:val="ThesisTermChar"/>
        </w:rPr>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projektech</w:t>
      </w:r>
      <w:r w:rsidRPr="00EF7A7D">
        <w:t xml:space="preserve"> solution </w:t>
      </w:r>
      <w:r w:rsidRPr="00EF7A7D">
        <w:rPr>
          <w:rStyle w:val="ThesisTermChar"/>
        </w:rPr>
        <w:t>RecommendedExtensions.sln</w:t>
      </w:r>
      <w:r w:rsidRPr="00EF7A7D">
        <w:t xml:space="preserve"> dostupném v příloze [</w:t>
      </w:r>
      <w:r w:rsidRPr="00EF7A7D">
        <w:rPr>
          <w:rStyle w:val="ThesisTODOChar"/>
        </w:rPr>
        <w:t>TODO</w:t>
      </w:r>
      <w:r w:rsidRPr="00EF7A7D">
        <w:t>].</w:t>
      </w:r>
    </w:p>
    <w:p w:rsidR="0047620B" w:rsidRDefault="00AB0932" w:rsidP="009450C4">
      <w:pPr>
        <w:pStyle w:val="Nadpis3"/>
      </w:pPr>
      <w:bookmarkStart w:id="131" w:name="_Toc392332429"/>
      <w:r>
        <w:t>Rozšíření pro poskytování assembly</w:t>
      </w:r>
      <w:bookmarkEnd w:id="131"/>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sz w:val="22"/>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A47D3A">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sz w:val="22"/>
        </w:rPr>
        <w:t>string</w:t>
      </w:r>
      <w:r>
        <w:t xml:space="preserve">, </w:t>
      </w:r>
      <w:r w:rsidRPr="0014196E">
        <w:rPr>
          <w:rStyle w:val="ThesisCodeChar"/>
          <w:sz w:val="22"/>
        </w:rPr>
        <w:t>char</w:t>
      </w:r>
      <w:r>
        <w:t xml:space="preserve">, </w:t>
      </w:r>
      <w:r w:rsidRPr="0014196E">
        <w:rPr>
          <w:rStyle w:val="ThesisCodeChar"/>
          <w:sz w:val="22"/>
        </w:rPr>
        <w:t>int</w:t>
      </w:r>
      <w:r>
        <w:t xml:space="preserve">, </w:t>
      </w:r>
      <w:r w:rsidRPr="0014196E">
        <w:rPr>
          <w:rStyle w:val="ThesisCodeChar"/>
          <w:sz w:val="22"/>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sz w:val="22"/>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sz w:val="22"/>
        </w:rPr>
      </w:pPr>
      <w:r>
        <w:t>•</w:t>
      </w:r>
      <w:r>
        <w:tab/>
        <w:t xml:space="preserve">blokové příkazy </w:t>
      </w:r>
      <w:r w:rsidRPr="00906645">
        <w:rPr>
          <w:rStyle w:val="ThesisCodeChar"/>
          <w:sz w:val="22"/>
        </w:rPr>
        <w:t>if</w:t>
      </w:r>
      <w:r>
        <w:t xml:space="preserve">, </w:t>
      </w:r>
      <w:r w:rsidRPr="00906645">
        <w:rPr>
          <w:rStyle w:val="ThesisCodeChar"/>
          <w:sz w:val="22"/>
        </w:rPr>
        <w:t>while</w:t>
      </w:r>
      <w:r>
        <w:t xml:space="preserve">, </w:t>
      </w:r>
      <w:r w:rsidRPr="00906645">
        <w:rPr>
          <w:rStyle w:val="ThesisCodeChar"/>
          <w:sz w:val="22"/>
        </w:rPr>
        <w:t>for</w:t>
      </w:r>
      <w:r>
        <w:t xml:space="preserve">, </w:t>
      </w:r>
      <w:r w:rsidRPr="00906645">
        <w:rPr>
          <w:rStyle w:val="ThesisCodeChar"/>
          <w:sz w:val="22"/>
        </w:rPr>
        <w:t>do</w:t>
      </w:r>
      <w:r>
        <w:t xml:space="preserve">, </w:t>
      </w:r>
      <w:r w:rsidRPr="00906645">
        <w:rPr>
          <w:rStyle w:val="ThesisCodeChar"/>
          <w:sz w:val="22"/>
        </w:rPr>
        <w:t>switch</w:t>
      </w:r>
    </w:p>
    <w:p w:rsidR="00DD618B" w:rsidRDefault="00DD618B" w:rsidP="00906645">
      <w:pPr>
        <w:pStyle w:val="ThesisText"/>
        <w:rPr>
          <w:rStyle w:val="ThesisCodeChar"/>
          <w:sz w:val="22"/>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sz w:val="22"/>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A47D3A">
        <w:t>[6]</w:t>
      </w:r>
      <w:r w:rsidRPr="00E5064B">
        <w:fldChar w:fldCharType="end"/>
      </w:r>
      <w:r w:rsidR="00690E48">
        <w:t xml:space="preserve">. Nástroje této knihovny dokážou načíst assembly, aniž by musela být nahrána do aplikační domény. To je výhodné hlavně </w:t>
      </w:r>
      <w:r w:rsidR="00690E48">
        <w:lastRenderedPageBreak/>
        <w:t xml:space="preserve">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Default="00AB0932" w:rsidP="009450C4">
      <w:pPr>
        <w:pStyle w:val="Nadpis3"/>
      </w:pPr>
      <w:bookmarkStart w:id="132" w:name="_Toc392332430"/>
      <w:r>
        <w:t>Rozšiřující typové definice</w:t>
      </w:r>
      <w:bookmarkEnd w:id="132"/>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9965CF">
            <w:pPr>
              <w:pStyle w:val="ThesisText"/>
              <w:numPr>
                <w:ilvl w:val="0"/>
                <w:numId w:val="22"/>
              </w:numPr>
            </w:pPr>
            <w:r w:rsidRPr="009965CF">
              <w:rPr>
                <w:b/>
              </w:rPr>
              <w:t xml:space="preserve">Accept/Remove </w:t>
            </w:r>
            <w:r>
              <w:t xml:space="preserve">editace na </w:t>
            </w:r>
            <w:r w:rsidRPr="009965CF">
              <w:rPr>
                <w:rStyle w:val="ThesisCodeChar"/>
                <w:sz w:val="22"/>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Remove</w:t>
            </w:r>
            <w:r>
              <w:t xml:space="preserve"> editace na komponenty</w:t>
            </w:r>
          </w:p>
          <w:p w:rsidR="00E63836" w:rsidRPr="009965CF" w:rsidRDefault="00E63836" w:rsidP="009965CF">
            <w:pPr>
              <w:pStyle w:val="ThesisText"/>
              <w:numPr>
                <w:ilvl w:val="0"/>
                <w:numId w:val="23"/>
              </w:numPr>
              <w:rPr>
                <w:rStyle w:val="ThesisCodeChar"/>
                <w:sz w:val="22"/>
              </w:rPr>
            </w:pPr>
            <w:r w:rsidRPr="009965CF">
              <w:rPr>
                <w:b/>
              </w:rPr>
              <w:t>Accept/Remove</w:t>
            </w:r>
            <w:r>
              <w:t xml:space="preserve"> editace na </w:t>
            </w:r>
            <w:r w:rsidRPr="009965CF">
              <w:rPr>
                <w:rStyle w:val="ThesisCodeChar"/>
                <w:sz w:val="22"/>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sz w:val="22"/>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t xml:space="preserve"> jsou v projektu </w:t>
      </w:r>
      <w:r w:rsidRPr="00E63836">
        <w:rPr>
          <w:rStyle w:val="ThesisTODOChar"/>
        </w:rPr>
        <w:t>TODO</w:t>
      </w:r>
      <w:r>
        <w:t>.</w:t>
      </w:r>
    </w:p>
    <w:p w:rsidR="00AB0932" w:rsidRDefault="00AB0932" w:rsidP="009450C4">
      <w:pPr>
        <w:pStyle w:val="Nadpis3"/>
      </w:pPr>
      <w:bookmarkStart w:id="133" w:name="_Toc392332431"/>
      <w:r>
        <w:t>Rozšíření pro vykreslování schématu kompozice</w:t>
      </w:r>
      <w:bookmarkEnd w:id="133"/>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sz w:val="22"/>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sz w:val="22"/>
        </w:rPr>
        <w:t>DirectoryCatalog</w:t>
      </w:r>
      <w:r>
        <w:t>, jemuž byla zadána neexistující složka pro vyhledávání knihoven. Tuto skutečnost ohlásí výpisem příslušné chybové hlášky v těle zobrazeného katalogu.</w:t>
      </w:r>
    </w:p>
    <w:p w:rsidR="008925B6" w:rsidRDefault="008925B6" w:rsidP="00B32C4F">
      <w:pPr>
        <w:pStyle w:val="Nadpis1"/>
      </w:pPr>
      <w:r>
        <w:br w:type="page"/>
      </w:r>
      <w:bookmarkStart w:id="134" w:name="_Ref390373707"/>
      <w:bookmarkStart w:id="135" w:name="_Toc392332432"/>
      <w:r>
        <w:lastRenderedPageBreak/>
        <w:t>Závěr</w:t>
      </w:r>
      <w:bookmarkEnd w:id="134"/>
      <w:bookmarkEnd w:id="135"/>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8925B6" w:rsidRDefault="008925B6" w:rsidP="003722A1">
      <w:pPr>
        <w:pStyle w:val="ThesisText"/>
      </w:pPr>
    </w:p>
    <w:p w:rsidR="00F715C8" w:rsidRDefault="00F715C8" w:rsidP="00F715C8">
      <w:pPr>
        <w:pStyle w:val="TextChapter"/>
      </w:pPr>
      <w:r>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v současné verzi je možné integrovat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xml:space="preserve"> ve formě pluginu.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é je současnou verzí pokryto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xml:space="preserve">, které definují schopnosti analýzy. Stejně tak je snadné pomocí uživatelských rozšíření kompletně změnit vzhled zobrazeného schématu kompozice. V předchozí verzi editoru bylo možné přidat podporu nových jazyků dodáním patřičných parserů a interpretů. </w:t>
      </w:r>
      <w:r>
        <w:lastRenderedPageBreak/>
        <w:t>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F715C8" w:rsidRDefault="00F715C8" w:rsidP="00F715C8">
      <w:pPr>
        <w:pStyle w:val="TextChapter"/>
      </w:pPr>
      <w:r>
        <w:t>Výsledek práce</w:t>
      </w:r>
    </w:p>
    <w:p w:rsidR="00165EB2" w:rsidRDefault="002624F5" w:rsidP="003722A1">
      <w:pPr>
        <w:pStyle w:val="ThesisText"/>
      </w:pPr>
      <w:r>
        <w:t xml:space="preserve">Výsledkem této práce je plugin </w:t>
      </w:r>
      <w:r w:rsidR="00F715C8" w:rsidRPr="00F715C8">
        <w:rPr>
          <w:rStyle w:val="ThesisTermChar"/>
        </w:rPr>
        <w:t>Microsoft Visual Studia</w:t>
      </w:r>
      <w:r>
        <w:t>, který úspěšně rozšiřuje schopnosti předchozí verze editoru. Spolu s </w:t>
      </w:r>
      <w:r w:rsidRPr="00F715C8">
        <w:rPr>
          <w:rStyle w:val="ThesisTermChar"/>
        </w:rPr>
        <w:t>doporučenými rozšířeními</w:t>
      </w:r>
      <w:r>
        <w:t xml:space="preserve"> umožňuje analýzu a editace schématu kompozice ve zdrojových kódech a také analýzu schématu kompozice definovanou ve zkompilovaných </w:t>
      </w:r>
      <w:r w:rsidR="0025356F">
        <w:t>assembly</w:t>
      </w:r>
      <w:r>
        <w:t>.</w:t>
      </w:r>
      <w:r w:rsidR="00C65BDD">
        <w:t xml:space="preserve"> Díky snadné rozšiřitelnosti</w:t>
      </w:r>
      <w:r w:rsidR="0025356F">
        <w:t xml:space="preserve"> </w:t>
      </w:r>
      <w:r w:rsidR="00C65BDD">
        <w:t>není editor omezen pouze na využití pro MEF. Přidáním patřičných rozšíření editor umožní zobrazení a editaci libovol</w:t>
      </w:r>
      <w:r w:rsidR="00334338">
        <w:t xml:space="preserve">ných objektů a vztahů mezi nimi, </w:t>
      </w:r>
      <w:r w:rsidR="00C65BDD">
        <w:t>získaných na základě analýzy.</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A47D3A">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tí pro MEF. Bylo by proto možné, editor upravit tak, aby pomáhal při vývoji dalších frameworků a knihoven.</w:t>
      </w:r>
    </w:p>
    <w:p w:rsidR="00B33931" w:rsidRDefault="008925B6" w:rsidP="00B32C4F">
      <w:pPr>
        <w:pStyle w:val="Nadpis1"/>
      </w:pPr>
      <w:r>
        <w:br w:type="page"/>
      </w:r>
      <w:bookmarkStart w:id="136" w:name="_Toc392332433"/>
      <w:r w:rsidR="008100EA" w:rsidRPr="008100EA">
        <w:lastRenderedPageBreak/>
        <w:t>Seznam použitých zdrojů</w:t>
      </w:r>
      <w:bookmarkEnd w:id="136"/>
    </w:p>
    <w:p w:rsidR="00B80AC0" w:rsidRDefault="00B80AC0" w:rsidP="00B80AC0">
      <w:pPr>
        <w:pStyle w:val="ReferenceItemText"/>
      </w:pPr>
      <w:bookmarkStart w:id="137" w:name="_Ref392102321"/>
      <w:r>
        <w:t>Bakalářská práce, TODO</w:t>
      </w:r>
      <w:bookmarkEnd w:id="137"/>
    </w:p>
    <w:p w:rsidR="008925B6" w:rsidRPr="008925B6" w:rsidRDefault="005E2912" w:rsidP="00B80AC0">
      <w:pPr>
        <w:pStyle w:val="ReferenceLink"/>
      </w:pPr>
      <w:hyperlink r:id="rId159" w:history="1">
        <w:r w:rsidR="00B80AC0" w:rsidRPr="00AF3BE5">
          <w:rPr>
            <w:rStyle w:val="Hypertextovodkaz"/>
          </w:rPr>
          <w:t>http://blogs.msdn.com/b/alfredth/archive/2011/07/26/encapsulation-an-introduction.aspx</w:t>
        </w:r>
      </w:hyperlink>
    </w:p>
    <w:p w:rsidR="00E744BC" w:rsidRDefault="00E744BC" w:rsidP="00E52147">
      <w:pPr>
        <w:pStyle w:val="ReferenceItemText"/>
      </w:pPr>
      <w:bookmarkStart w:id="138" w:name="_Ref390457057"/>
      <w:r>
        <w:t xml:space="preserve">Pojednání o principech uzavřenosti objektů, MSDN, </w:t>
      </w:r>
      <w:r w:rsidR="00E52147">
        <w:t>w</w:t>
      </w:r>
      <w:r>
        <w:t>ebová adresa:</w:t>
      </w:r>
      <w:bookmarkEnd w:id="138"/>
    </w:p>
    <w:p w:rsidR="00E744BC" w:rsidRDefault="005E2912" w:rsidP="00E52147">
      <w:pPr>
        <w:pStyle w:val="ReferenceLink"/>
      </w:pPr>
      <w:hyperlink r:id="rId160"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39" w:name="_Ref390457702"/>
      <w:r>
        <w:t xml:space="preserve">Stránka vývojového prostředí Microsoft Visual Studio, </w:t>
      </w:r>
      <w:r w:rsidR="00E52147">
        <w:t>w</w:t>
      </w:r>
      <w:r>
        <w:t>ebová prezentace:</w:t>
      </w:r>
      <w:bookmarkEnd w:id="139"/>
    </w:p>
    <w:p w:rsidR="00970161" w:rsidRDefault="005E2912" w:rsidP="00E52147">
      <w:pPr>
        <w:pStyle w:val="ReferenceLink"/>
      </w:pPr>
      <w:hyperlink r:id="rId161" w:history="1">
        <w:r w:rsidR="00970161" w:rsidRPr="00AF3BE5">
          <w:rPr>
            <w:rStyle w:val="Hypertextovodkaz"/>
          </w:rPr>
          <w:t>http://www.visualstudio.com/cs-cz/visual-studio-homepage-vs.aspx</w:t>
        </w:r>
      </w:hyperlink>
    </w:p>
    <w:p w:rsidR="00970161" w:rsidRDefault="00CE566A" w:rsidP="00E52147">
      <w:pPr>
        <w:pStyle w:val="ReferenceItemText"/>
      </w:pPr>
      <w:bookmarkStart w:id="140" w:name="_Ref390458754"/>
      <w:r>
        <w:t xml:space="preserve">Stránka webového prohlížeče Google Chrome, </w:t>
      </w:r>
      <w:r w:rsidR="00E52147">
        <w:t>w</w:t>
      </w:r>
      <w:r>
        <w:t xml:space="preserve">ebová </w:t>
      </w:r>
      <w:r w:rsidR="00E52147">
        <w:t>adresa</w:t>
      </w:r>
      <w:r>
        <w:t>:</w:t>
      </w:r>
      <w:bookmarkEnd w:id="140"/>
    </w:p>
    <w:p w:rsidR="00CE566A" w:rsidRDefault="005E2912" w:rsidP="00E52147">
      <w:pPr>
        <w:pStyle w:val="ReferenceLink"/>
      </w:pPr>
      <w:hyperlink r:id="rId162" w:history="1">
        <w:r w:rsidR="00CE566A" w:rsidRPr="00AF3BE5">
          <w:rPr>
            <w:rStyle w:val="Hypertextovodkaz"/>
          </w:rPr>
          <w:t>http://www.google.cz/intl/cs/chrome/browser/</w:t>
        </w:r>
      </w:hyperlink>
    </w:p>
    <w:p w:rsidR="00CE566A" w:rsidRDefault="00CC3F17" w:rsidP="00E52147">
      <w:pPr>
        <w:pStyle w:val="ReferenceItemText"/>
      </w:pPr>
      <w:bookmarkStart w:id="141" w:name="_Ref390458785"/>
      <w:r>
        <w:t xml:space="preserve">Představení operačního systému HelenOS, </w:t>
      </w:r>
      <w:r w:rsidR="00E52147">
        <w:t>w</w:t>
      </w:r>
      <w:r>
        <w:t>ebová adresa:</w:t>
      </w:r>
      <w:bookmarkEnd w:id="141"/>
    </w:p>
    <w:p w:rsidR="00CC3F17" w:rsidRDefault="005E2912" w:rsidP="00E52147">
      <w:pPr>
        <w:pStyle w:val="ReferenceLink"/>
      </w:pPr>
      <w:hyperlink r:id="rId163" w:history="1">
        <w:r w:rsidR="00CC3F17" w:rsidRPr="00AF3BE5">
          <w:rPr>
            <w:rStyle w:val="Hypertextovodkaz"/>
          </w:rPr>
          <w:t>http://www.helenos.org/</w:t>
        </w:r>
      </w:hyperlink>
    </w:p>
    <w:p w:rsidR="00CC3F17" w:rsidRDefault="000923F2" w:rsidP="00E52147">
      <w:pPr>
        <w:pStyle w:val="ReferenceItemText"/>
      </w:pPr>
      <w:bookmarkStart w:id="142" w:name="_Ref390506674"/>
      <w:r>
        <w:t xml:space="preserve">Úvod do použití formátu DGML pro tvorbu grafů, MSND, </w:t>
      </w:r>
      <w:r w:rsidR="00E52147">
        <w:t>w</w:t>
      </w:r>
      <w:r>
        <w:t>ebová adresa:</w:t>
      </w:r>
      <w:bookmarkEnd w:id="142"/>
    </w:p>
    <w:p w:rsidR="000923F2" w:rsidRDefault="005E2912" w:rsidP="00E52147">
      <w:pPr>
        <w:pStyle w:val="ReferenceLink"/>
      </w:pPr>
      <w:hyperlink r:id="rId164"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43" w:name="_Ref390526839"/>
      <w:r w:rsidRPr="00E52147">
        <w:t>Co je to CIL/MSIL, Wikipedia, webová adresa</w:t>
      </w:r>
      <w:r>
        <w:rPr>
          <w:sz w:val="23"/>
          <w:szCs w:val="23"/>
        </w:rPr>
        <w:t>:</w:t>
      </w:r>
      <w:bookmarkEnd w:id="143"/>
    </w:p>
    <w:p w:rsidR="00E5064B" w:rsidRDefault="005E2912" w:rsidP="00E52147">
      <w:pPr>
        <w:pStyle w:val="ReferenceLink"/>
      </w:pPr>
      <w:hyperlink r:id="rId165"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5E2912" w:rsidP="00E52147">
      <w:pPr>
        <w:pStyle w:val="ReferenceLink"/>
      </w:pPr>
      <w:hyperlink r:id="rId166"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44" w:name="_Ref391049326"/>
      <w:r>
        <w:t>Popis Dijkstrova algoritmu, Alogoritmy.net, webová adresa:</w:t>
      </w:r>
      <w:bookmarkEnd w:id="144"/>
    </w:p>
    <w:p w:rsidR="00481507" w:rsidRDefault="005E2912" w:rsidP="00E52147">
      <w:pPr>
        <w:pStyle w:val="ReferenceLink"/>
      </w:pPr>
      <w:hyperlink r:id="rId167"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45" w:name="_Ref392100453"/>
      <w:r w:rsidRPr="00E52147">
        <w:t>Rozšiřitelnost aplikací pomocí MAF, MSDN, webová adresa:</w:t>
      </w:r>
      <w:bookmarkEnd w:id="145"/>
    </w:p>
    <w:p w:rsidR="00E52147" w:rsidRDefault="005E2912" w:rsidP="00E52147">
      <w:pPr>
        <w:pStyle w:val="ReferenceLink"/>
      </w:pPr>
      <w:hyperlink r:id="rId168"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46" w:name="_Ref392100495"/>
      <w:r w:rsidRPr="00E52147">
        <w:t>Úvod do technologie MEF, MSDN, webová adresa:</w:t>
      </w:r>
      <w:bookmarkEnd w:id="146"/>
    </w:p>
    <w:p w:rsidR="00E52147" w:rsidRDefault="005E2912" w:rsidP="00E52147">
      <w:pPr>
        <w:pStyle w:val="ReferenceLink"/>
      </w:pPr>
      <w:hyperlink r:id="rId169" w:history="1">
        <w:r w:rsidR="00E52147" w:rsidRPr="007C6F6E">
          <w:rPr>
            <w:rStyle w:val="Hypertextovodkaz"/>
          </w:rPr>
          <w:t>http://msdn.microsoft.com/en-us/library/dd460648.aspx</w:t>
        </w:r>
      </w:hyperlink>
    </w:p>
    <w:p w:rsidR="00D374FF" w:rsidRDefault="00D374FF" w:rsidP="00D374FF">
      <w:pPr>
        <w:pStyle w:val="ReferenceItemText"/>
      </w:pPr>
      <w:bookmarkStart w:id="147" w:name="_Ref392101765"/>
      <w:r>
        <w:t>Stránka projektu Visual MEFX, webová adresa:</w:t>
      </w:r>
      <w:bookmarkEnd w:id="147"/>
      <w:r>
        <w:t xml:space="preserve"> </w:t>
      </w:r>
    </w:p>
    <w:p w:rsidR="00E52147" w:rsidRPr="00E52147" w:rsidRDefault="005E2912" w:rsidP="00D374FF">
      <w:pPr>
        <w:pStyle w:val="ReferenceLink"/>
      </w:pPr>
      <w:hyperlink r:id="rId170"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48" w:name="_Ref392101744"/>
      <w:r>
        <w:t>Nástroj Mefx pro ladění kompozice, MSDN, webová adresa:</w:t>
      </w:r>
      <w:bookmarkEnd w:id="148"/>
      <w:r>
        <w:t xml:space="preserve"> </w:t>
      </w:r>
    </w:p>
    <w:p w:rsidR="00E52147" w:rsidRDefault="005E2912" w:rsidP="00D374FF">
      <w:pPr>
        <w:pStyle w:val="ReferenceLink"/>
      </w:pPr>
      <w:hyperlink r:id="rId171" w:history="1">
        <w:r w:rsidR="00D374FF" w:rsidRPr="007C6F6E">
          <w:rPr>
            <w:rStyle w:val="Hypertextovodkaz"/>
          </w:rPr>
          <w:t>http://msdn.microsoft.com/en-us/library/ff576068.aspx</w:t>
        </w:r>
      </w:hyperlink>
    </w:p>
    <w:p w:rsidR="00D374FF" w:rsidRDefault="00D374FF" w:rsidP="00D374FF">
      <w:pPr>
        <w:pStyle w:val="ReferenceItemText"/>
      </w:pPr>
      <w:bookmarkStart w:id="149" w:name="_Ref392101847"/>
      <w:r>
        <w:t>Stránka projektu MEF Visualizer Tool, Codeplex, webová adresa:</w:t>
      </w:r>
      <w:bookmarkEnd w:id="149"/>
      <w:r>
        <w:t xml:space="preserve"> </w:t>
      </w:r>
    </w:p>
    <w:p w:rsidR="00D374FF" w:rsidRDefault="005E2912" w:rsidP="00D374FF">
      <w:pPr>
        <w:pStyle w:val="ReferenceLink"/>
      </w:pPr>
      <w:hyperlink r:id="rId172"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50" w:name="_Ref392105744"/>
      <w:r w:rsidRPr="009D3941">
        <w:t>Tabulka pro převod operátoru na název funkce, MSDN, webová adresa:</w:t>
      </w:r>
      <w:bookmarkEnd w:id="150"/>
      <w:r w:rsidRPr="009D3941">
        <w:t xml:space="preserve"> </w:t>
      </w:r>
    </w:p>
    <w:p w:rsidR="00D374FF" w:rsidRDefault="005E2912" w:rsidP="009D3941">
      <w:pPr>
        <w:pStyle w:val="ReferenceLink"/>
      </w:pPr>
      <w:hyperlink r:id="rId173" w:history="1">
        <w:r w:rsidR="009D3941" w:rsidRPr="007C6F6E">
          <w:rPr>
            <w:rStyle w:val="Hypertextovodkaz"/>
          </w:rPr>
          <w:t>http://msdn.microsoft.com/en-us/library/ms229032.aspx</w:t>
        </w:r>
      </w:hyperlink>
    </w:p>
    <w:p w:rsidR="009D3941" w:rsidRDefault="009D3941" w:rsidP="009D3941">
      <w:pPr>
        <w:pStyle w:val="ReferenceItemText"/>
      </w:pPr>
      <w:bookmarkStart w:id="151" w:name="_Ref392105763"/>
      <w:r>
        <w:t>Definice</w:t>
      </w:r>
      <w:r w:rsidRPr="009D3941">
        <w:t xml:space="preserve"> Common Language Specification, MSDN, webová adresa:</w:t>
      </w:r>
      <w:bookmarkEnd w:id="151"/>
    </w:p>
    <w:p w:rsidR="009D3941" w:rsidRDefault="005E2912" w:rsidP="009D3941">
      <w:pPr>
        <w:pStyle w:val="ReferenceLink"/>
      </w:pPr>
      <w:hyperlink r:id="rId174" w:history="1">
        <w:r w:rsidR="009D3941" w:rsidRPr="007C6F6E">
          <w:rPr>
            <w:rStyle w:val="Hypertextovodkaz"/>
          </w:rPr>
          <w:t>http://msdn.microsoft.com/en-us/library/vstudio/12a7a7h3(v=vs.100).aspx</w:t>
        </w:r>
      </w:hyperlink>
    </w:p>
    <w:p w:rsidR="009D3941" w:rsidRDefault="009D3941" w:rsidP="009D3941">
      <w:pPr>
        <w:pStyle w:val="ReferenceItemText"/>
      </w:pPr>
      <w:bookmarkStart w:id="152" w:name="_Ref392106253"/>
      <w:r w:rsidRPr="009D3941">
        <w:t>Tvorba pluginu pomocí VsPackage, MSDN, webová adresa:</w:t>
      </w:r>
      <w:bookmarkEnd w:id="152"/>
    </w:p>
    <w:p w:rsidR="009D3941" w:rsidRDefault="005E2912" w:rsidP="009D3941">
      <w:pPr>
        <w:pStyle w:val="ReferenceLink"/>
      </w:pPr>
      <w:hyperlink r:id="rId175" w:history="1">
        <w:r w:rsidR="009D3941" w:rsidRPr="007C6F6E">
          <w:rPr>
            <w:rStyle w:val="Hypertextovodkaz"/>
          </w:rPr>
          <w:t>http://msdn.microsoft.com/en-us/library/cc138589.aspx</w:t>
        </w:r>
      </w:hyperlink>
    </w:p>
    <w:p w:rsidR="009D3941" w:rsidRDefault="009D3941" w:rsidP="009D3941">
      <w:pPr>
        <w:pStyle w:val="ReferenceItemText"/>
      </w:pPr>
      <w:bookmarkStart w:id="153" w:name="_Ref392106318"/>
      <w:r w:rsidRPr="009D3941">
        <w:t>Rozhraní EnvDTE.DTE, MSDN, webová adresa:</w:t>
      </w:r>
      <w:bookmarkEnd w:id="153"/>
      <w:r w:rsidRPr="009D3941">
        <w:t xml:space="preserve">    </w:t>
      </w:r>
    </w:p>
    <w:p w:rsidR="009D3941" w:rsidRDefault="005E2912" w:rsidP="009D3941">
      <w:pPr>
        <w:pStyle w:val="ReferenceLink"/>
      </w:pPr>
      <w:hyperlink r:id="rId176" w:history="1">
        <w:r w:rsidR="009D3941" w:rsidRPr="007C6F6E">
          <w:rPr>
            <w:rStyle w:val="Hypertextovodkaz"/>
          </w:rPr>
          <w:t>http://msdn.microsoft.com/en-us/library/envdte.dte.aspx</w:t>
        </w:r>
      </w:hyperlink>
    </w:p>
    <w:p w:rsidR="009D3941" w:rsidRDefault="009D3941" w:rsidP="009D3941">
      <w:pPr>
        <w:pStyle w:val="ReferenceItemText"/>
      </w:pPr>
      <w:bookmarkStart w:id="154" w:name="_Ref392106396"/>
      <w:r>
        <w:t>Použi</w:t>
      </w:r>
      <w:r w:rsidRPr="009D3941">
        <w:t>tí Code Model, MSDN, webová adresa:</w:t>
      </w:r>
      <w:bookmarkEnd w:id="154"/>
    </w:p>
    <w:p w:rsidR="009D3941" w:rsidRDefault="005E2912" w:rsidP="009D3941">
      <w:pPr>
        <w:pStyle w:val="ReferenceLink"/>
      </w:pPr>
      <w:hyperlink r:id="rId177" w:history="1">
        <w:r w:rsidR="009D3941" w:rsidRPr="007C6F6E">
          <w:rPr>
            <w:rStyle w:val="Hypertextovodkaz"/>
          </w:rPr>
          <w:t>http://msdn.microsoft.com/en-us/library/ms228763.aspx</w:t>
        </w:r>
      </w:hyperlink>
    </w:p>
    <w:p w:rsidR="009D3941" w:rsidRDefault="009D3941" w:rsidP="009D3941">
      <w:pPr>
        <w:pStyle w:val="ReferenceItemText"/>
      </w:pPr>
      <w:bookmarkStart w:id="155" w:name="_Ref392106378"/>
      <w:r w:rsidRPr="009D3941">
        <w:t>Rozhraní CodeElement, MSDN, webová adresa:</w:t>
      </w:r>
      <w:bookmarkEnd w:id="155"/>
    </w:p>
    <w:p w:rsidR="009D3941" w:rsidRPr="009D3941" w:rsidRDefault="009D3941" w:rsidP="009D3941">
      <w:pPr>
        <w:pStyle w:val="ReferenceLink"/>
      </w:pPr>
      <w:r w:rsidRPr="009D3941">
        <w:t>http://msdn.microsoft.com/en-us/library/envdte.codeelement.aspx</w:t>
      </w: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Default="00B33931" w:rsidP="00B32C4F">
      <w:pPr>
        <w:pStyle w:val="Nadpis1"/>
      </w:pPr>
      <w:r w:rsidRPr="007313B9">
        <w:rPr>
          <w:color w:val="FF0000"/>
          <w:sz w:val="22"/>
          <w:szCs w:val="22"/>
        </w:rPr>
        <w:br w:type="page"/>
      </w:r>
      <w:bookmarkStart w:id="156" w:name="_Toc392332434"/>
      <w:r w:rsidRPr="007313B9">
        <w:lastRenderedPageBreak/>
        <w:t>Přílohy</w:t>
      </w:r>
      <w:bookmarkEnd w:id="156"/>
    </w:p>
    <w:p w:rsidR="00B433AA" w:rsidRPr="00DA1E84" w:rsidRDefault="00B433AA" w:rsidP="005B715C">
      <w:pPr>
        <w:pStyle w:val="ThesisText"/>
        <w:numPr>
          <w:ilvl w:val="0"/>
          <w:numId w:val="31"/>
        </w:numPr>
        <w:rPr>
          <w:b/>
        </w:rPr>
      </w:pPr>
      <w:bookmarkStart w:id="157" w:name="_Ref392334169"/>
      <w:r w:rsidRPr="00DA1E84">
        <w:rPr>
          <w:b/>
        </w:rPr>
        <w:t>Implementace Enhanced MEF Component</w:t>
      </w:r>
      <w:r w:rsidR="005B715C" w:rsidRPr="00DA1E84">
        <w:rPr>
          <w:b/>
        </w:rPr>
        <w:t xml:space="preserve"> </w:t>
      </w:r>
      <w:r w:rsidRPr="00DA1E84">
        <w:rPr>
          <w:b/>
        </w:rPr>
        <w:t>Architecture Editor</w:t>
      </w:r>
      <w:bookmarkEnd w:id="157"/>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58" w:name="_Ref392334542"/>
      <w:r w:rsidRPr="00570BE8">
        <w:rPr>
          <w:b/>
        </w:rPr>
        <w:t>Implementace doporučených rozšíření</w:t>
      </w:r>
      <w:bookmarkEnd w:id="158"/>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A1E84">
        <w:rPr>
          <w:rStyle w:val="ThesisTermChar"/>
          <w:i w:val="0"/>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r w:rsidRPr="00570BE8">
        <w:rPr>
          <w:b/>
        </w:rPr>
        <w:t>Implementace konzolové aplikace pro ladění rozšíření</w:t>
      </w:r>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P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570BE8" w:rsidRDefault="00570BE8" w:rsidP="00DA1E84">
      <w:pPr>
        <w:pStyle w:val="ThesisText"/>
        <w:ind w:left="1174" w:firstLine="0"/>
      </w:pPr>
    </w:p>
    <w:p w:rsidR="00DA1E84" w:rsidRPr="00251F16" w:rsidRDefault="00DA1E84" w:rsidP="00DA1E84">
      <w:pPr>
        <w:pStyle w:val="ThesisText"/>
        <w:numPr>
          <w:ilvl w:val="0"/>
          <w:numId w:val="31"/>
        </w:numPr>
        <w:rPr>
          <w:b/>
        </w:rPr>
      </w:pPr>
      <w:r w:rsidRPr="00251F16">
        <w:rPr>
          <w:b/>
        </w:rPr>
        <w:t>Soubory pro instalaci editoru</w:t>
      </w:r>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A47D3A">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A47D3A">
        <w:t>5.2.1</w:t>
      </w:r>
      <w:r>
        <w:fldChar w:fldCharType="end"/>
      </w:r>
      <w:r>
        <w:t>.</w:t>
      </w:r>
    </w:p>
    <w:p w:rsidR="00251F16" w:rsidRDefault="00251F16" w:rsidP="00251F16">
      <w:pPr>
        <w:pStyle w:val="ThesisText"/>
      </w:pPr>
    </w:p>
    <w:p w:rsidR="00DA1E84" w:rsidRPr="006F2566" w:rsidRDefault="00DA1E84" w:rsidP="00DA1E84">
      <w:pPr>
        <w:pStyle w:val="ThesisText"/>
        <w:numPr>
          <w:ilvl w:val="0"/>
          <w:numId w:val="31"/>
        </w:numPr>
        <w:rPr>
          <w:b/>
        </w:rPr>
      </w:pPr>
      <w:bookmarkStart w:id="159" w:name="_Ref392334700"/>
      <w:r w:rsidRPr="006F2566">
        <w:rPr>
          <w:b/>
        </w:rPr>
        <w:t>Dokumentace vygenerovaná ze zdrojových kódů editoru</w:t>
      </w:r>
      <w:bookmarkEnd w:id="159"/>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r w:rsidRPr="006F2566">
        <w:rPr>
          <w:b/>
        </w:rPr>
        <w:lastRenderedPageBreak/>
        <w:t>Ukázkové projekty na použití editoru</w:t>
      </w:r>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xml:space="preserve">, které byly použity v příkladech kapitol </w:t>
      </w:r>
      <w:r>
        <w:fldChar w:fldCharType="begin"/>
      </w:r>
      <w:r>
        <w:instrText xml:space="preserve"> REF _Ref391106458 \r \h </w:instrText>
      </w:r>
      <w:r>
        <w:fldChar w:fldCharType="separate"/>
      </w:r>
      <w:r w:rsidR="00A47D3A">
        <w:t>5.2.2</w:t>
      </w:r>
      <w:r>
        <w:fldChar w:fldCharType="end"/>
      </w:r>
      <w:r>
        <w:t xml:space="preserve"> a </w:t>
      </w:r>
      <w:r>
        <w:fldChar w:fldCharType="begin"/>
      </w:r>
      <w:r>
        <w:instrText xml:space="preserve"> REF _Ref392004711 \r \h </w:instrText>
      </w:r>
      <w:r>
        <w:fldChar w:fldCharType="separate"/>
      </w:r>
      <w:r w:rsidR="00A47D3A">
        <w:t>5.2.3</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A47D3A">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78"/>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79"/>
      <w:pgSz w:w="11906" w:h="16838"/>
      <w:pgMar w:top="1418" w:right="1418" w:bottom="1418" w:left="2268" w:header="709" w:footer="709" w:gutter="0"/>
      <w:pgNumType w:start="1"/>
      <w:cols w:space="708"/>
      <w:titlePg/>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2699" w:rsidRDefault="000E2699">
      <w:r>
        <w:separator/>
      </w:r>
    </w:p>
  </w:endnote>
  <w:endnote w:type="continuationSeparator" w:id="0">
    <w:p w:rsidR="000E2699" w:rsidRDefault="000E26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19B8" w:rsidRDefault="00A019B8"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19B8" w:rsidRDefault="00A019B8"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9634AD">
      <w:rPr>
        <w:rStyle w:val="slostrnky"/>
        <w:noProof/>
      </w:rPr>
      <w:t>50</w:t>
    </w:r>
    <w:r>
      <w:rPr>
        <w:rStyle w:val="slostrnky"/>
      </w:rPr>
      <w:fldChar w:fldCharType="end"/>
    </w:r>
  </w:p>
  <w:p w:rsidR="00A019B8" w:rsidRDefault="00A019B8"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19B8" w:rsidRDefault="00A019B8"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A019B8" w:rsidRDefault="00A019B8"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2699" w:rsidRDefault="000E2699">
      <w:r>
        <w:separator/>
      </w:r>
    </w:p>
  </w:footnote>
  <w:footnote w:type="continuationSeparator" w:id="0">
    <w:p w:rsidR="000E2699" w:rsidRDefault="000E2699">
      <w:r>
        <w:continuationSeparator/>
      </w:r>
    </w:p>
  </w:footnote>
  <w:footnote w:id="1">
    <w:p w:rsidR="00A019B8" w:rsidRDefault="00A019B8">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1]</w:t>
      </w:r>
      <w:r>
        <w:fldChar w:fldCharType="end"/>
      </w:r>
      <w:r>
        <w:t xml:space="preserve"> </w:t>
      </w:r>
    </w:p>
  </w:footnote>
  <w:footnote w:id="2">
    <w:p w:rsidR="00A019B8" w:rsidRDefault="00A019B8">
      <w:pPr>
        <w:pStyle w:val="Textpoznpodarou"/>
      </w:pPr>
      <w:r>
        <w:rPr>
          <w:rStyle w:val="Znakapoznpodarou"/>
        </w:rPr>
        <w:footnoteRef/>
      </w:r>
      <w:r>
        <w:t xml:space="preserve"> Directed Graph Markup Language – Jedná se o jazyk určený pro definici zobrazení orientovaných grafů.</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AB3EE122"/>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21">
    <w:nsid w:val="165F62E7"/>
    <w:multiLevelType w:val="hybridMultilevel"/>
    <w:tmpl w:val="FBEC4B5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22">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3">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7">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8">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0">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1">
    <w:nsid w:val="2A704624"/>
    <w:multiLevelType w:val="hybridMultilevel"/>
    <w:tmpl w:val="56C2D12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2">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3">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4">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5">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6">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7">
    <w:nsid w:val="69C27255"/>
    <w:multiLevelType w:val="hybridMultilevel"/>
    <w:tmpl w:val="ECE0CC1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8">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1">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2">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0"/>
  </w:num>
  <w:num w:numId="2">
    <w:abstractNumId w:val="19"/>
  </w:num>
  <w:num w:numId="3">
    <w:abstractNumId w:val="34"/>
  </w:num>
  <w:num w:numId="4">
    <w:abstractNumId w:val="24"/>
  </w:num>
  <w:num w:numId="5">
    <w:abstractNumId w:val="18"/>
  </w:num>
  <w:num w:numId="6">
    <w:abstractNumId w:val="38"/>
  </w:num>
  <w:num w:numId="7">
    <w:abstractNumId w:val="20"/>
  </w:num>
  <w:num w:numId="8">
    <w:abstractNumId w:val="37"/>
  </w:num>
  <w:num w:numId="9">
    <w:abstractNumId w:val="21"/>
  </w:num>
  <w:num w:numId="10">
    <w:abstractNumId w:val="25"/>
  </w:num>
  <w:num w:numId="11">
    <w:abstractNumId w:val="22"/>
  </w:num>
  <w:num w:numId="12">
    <w:abstractNumId w:val="35"/>
  </w:num>
  <w:num w:numId="13">
    <w:abstractNumId w:val="39"/>
  </w:num>
  <w:num w:numId="14">
    <w:abstractNumId w:val="27"/>
  </w:num>
  <w:num w:numId="15">
    <w:abstractNumId w:val="26"/>
  </w:num>
  <w:num w:numId="16">
    <w:abstractNumId w:val="15"/>
  </w:num>
  <w:num w:numId="17">
    <w:abstractNumId w:val="17"/>
  </w:num>
  <w:num w:numId="18">
    <w:abstractNumId w:val="16"/>
  </w:num>
  <w:num w:numId="19">
    <w:abstractNumId w:val="14"/>
  </w:num>
  <w:num w:numId="20">
    <w:abstractNumId w:val="9"/>
  </w:num>
  <w:num w:numId="21">
    <w:abstractNumId w:val="28"/>
  </w:num>
  <w:num w:numId="22">
    <w:abstractNumId w:val="23"/>
  </w:num>
  <w:num w:numId="23">
    <w:abstractNumId w:val="42"/>
  </w:num>
  <w:num w:numId="24">
    <w:abstractNumId w:val="29"/>
  </w:num>
  <w:num w:numId="25">
    <w:abstractNumId w:val="10"/>
  </w:num>
  <w:num w:numId="26">
    <w:abstractNumId w:val="36"/>
  </w:num>
  <w:num w:numId="27">
    <w:abstractNumId w:val="11"/>
  </w:num>
  <w:num w:numId="28">
    <w:abstractNumId w:val="13"/>
  </w:num>
  <w:num w:numId="29">
    <w:abstractNumId w:val="41"/>
  </w:num>
  <w:num w:numId="30">
    <w:abstractNumId w:val="30"/>
  </w:num>
  <w:num w:numId="31">
    <w:abstractNumId w:val="33"/>
  </w:num>
  <w:num w:numId="32">
    <w:abstractNumId w:val="32"/>
  </w:num>
  <w:num w:numId="33">
    <w:abstractNumId w:val="12"/>
  </w:num>
  <w:num w:numId="34">
    <w:abstractNumId w:val="31"/>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35F1"/>
    <w:rsid w:val="00044288"/>
    <w:rsid w:val="00044AFE"/>
    <w:rsid w:val="00045BEB"/>
    <w:rsid w:val="00047005"/>
    <w:rsid w:val="00050C0B"/>
    <w:rsid w:val="00055211"/>
    <w:rsid w:val="000568DE"/>
    <w:rsid w:val="00056CB7"/>
    <w:rsid w:val="0005797B"/>
    <w:rsid w:val="000601EB"/>
    <w:rsid w:val="000602BC"/>
    <w:rsid w:val="000606E5"/>
    <w:rsid w:val="0006184B"/>
    <w:rsid w:val="000730A3"/>
    <w:rsid w:val="000777B8"/>
    <w:rsid w:val="00077862"/>
    <w:rsid w:val="00080DB4"/>
    <w:rsid w:val="0008520E"/>
    <w:rsid w:val="00091546"/>
    <w:rsid w:val="000923F2"/>
    <w:rsid w:val="00093936"/>
    <w:rsid w:val="00094B90"/>
    <w:rsid w:val="00095FEC"/>
    <w:rsid w:val="000975B5"/>
    <w:rsid w:val="00097DB2"/>
    <w:rsid w:val="000A197A"/>
    <w:rsid w:val="000A387B"/>
    <w:rsid w:val="000A74C4"/>
    <w:rsid w:val="000A7F92"/>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3FD0"/>
    <w:rsid w:val="000D45A7"/>
    <w:rsid w:val="000D57CA"/>
    <w:rsid w:val="000D6D48"/>
    <w:rsid w:val="000D6DE8"/>
    <w:rsid w:val="000D7265"/>
    <w:rsid w:val="000D754B"/>
    <w:rsid w:val="000E01E1"/>
    <w:rsid w:val="000E03CE"/>
    <w:rsid w:val="000E0AB9"/>
    <w:rsid w:val="000E269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742"/>
    <w:rsid w:val="00135C4C"/>
    <w:rsid w:val="0013610D"/>
    <w:rsid w:val="00136E5B"/>
    <w:rsid w:val="00140DB5"/>
    <w:rsid w:val="0014196E"/>
    <w:rsid w:val="00142455"/>
    <w:rsid w:val="00142A09"/>
    <w:rsid w:val="001447E2"/>
    <w:rsid w:val="00146077"/>
    <w:rsid w:val="001468DB"/>
    <w:rsid w:val="00147007"/>
    <w:rsid w:val="00151173"/>
    <w:rsid w:val="00151FA1"/>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D98"/>
    <w:rsid w:val="001B058E"/>
    <w:rsid w:val="001B5256"/>
    <w:rsid w:val="001B5886"/>
    <w:rsid w:val="001B6BFF"/>
    <w:rsid w:val="001B6C8A"/>
    <w:rsid w:val="001C2765"/>
    <w:rsid w:val="001C6948"/>
    <w:rsid w:val="001C71BE"/>
    <w:rsid w:val="001D0E7A"/>
    <w:rsid w:val="001D1199"/>
    <w:rsid w:val="001D1343"/>
    <w:rsid w:val="001D3029"/>
    <w:rsid w:val="001D470C"/>
    <w:rsid w:val="001E106A"/>
    <w:rsid w:val="001E468D"/>
    <w:rsid w:val="001E5B2D"/>
    <w:rsid w:val="001E5C4D"/>
    <w:rsid w:val="001E672F"/>
    <w:rsid w:val="001F03C5"/>
    <w:rsid w:val="001F17C6"/>
    <w:rsid w:val="001F2410"/>
    <w:rsid w:val="001F3154"/>
    <w:rsid w:val="001F6C2A"/>
    <w:rsid w:val="001F6DEE"/>
    <w:rsid w:val="001F7380"/>
    <w:rsid w:val="00202E83"/>
    <w:rsid w:val="0020354D"/>
    <w:rsid w:val="00203D78"/>
    <w:rsid w:val="0020463C"/>
    <w:rsid w:val="00206BD8"/>
    <w:rsid w:val="002071D6"/>
    <w:rsid w:val="00211C3E"/>
    <w:rsid w:val="0021312A"/>
    <w:rsid w:val="002138EB"/>
    <w:rsid w:val="00214708"/>
    <w:rsid w:val="002165FA"/>
    <w:rsid w:val="00216660"/>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11B8"/>
    <w:rsid w:val="00272BE1"/>
    <w:rsid w:val="002730D8"/>
    <w:rsid w:val="002731A8"/>
    <w:rsid w:val="00277AB8"/>
    <w:rsid w:val="00280621"/>
    <w:rsid w:val="00286575"/>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E0102"/>
    <w:rsid w:val="002E018F"/>
    <w:rsid w:val="002E3164"/>
    <w:rsid w:val="002E5016"/>
    <w:rsid w:val="002E503F"/>
    <w:rsid w:val="002E5098"/>
    <w:rsid w:val="002F4A55"/>
    <w:rsid w:val="003002BD"/>
    <w:rsid w:val="00301F6D"/>
    <w:rsid w:val="003022A3"/>
    <w:rsid w:val="00304BDE"/>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5717"/>
    <w:rsid w:val="003765DE"/>
    <w:rsid w:val="0037681B"/>
    <w:rsid w:val="00380068"/>
    <w:rsid w:val="00380445"/>
    <w:rsid w:val="00382E9B"/>
    <w:rsid w:val="0038490F"/>
    <w:rsid w:val="00385B05"/>
    <w:rsid w:val="0039267F"/>
    <w:rsid w:val="003927EC"/>
    <w:rsid w:val="00392FA0"/>
    <w:rsid w:val="00393525"/>
    <w:rsid w:val="003A0308"/>
    <w:rsid w:val="003A0946"/>
    <w:rsid w:val="003A199C"/>
    <w:rsid w:val="003A2504"/>
    <w:rsid w:val="003A2C14"/>
    <w:rsid w:val="003A2EAA"/>
    <w:rsid w:val="003A35DA"/>
    <w:rsid w:val="003A50A1"/>
    <w:rsid w:val="003A5D20"/>
    <w:rsid w:val="003B3AF4"/>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412A"/>
    <w:rsid w:val="0043427B"/>
    <w:rsid w:val="004416F2"/>
    <w:rsid w:val="004434B9"/>
    <w:rsid w:val="00446495"/>
    <w:rsid w:val="0045106B"/>
    <w:rsid w:val="00451819"/>
    <w:rsid w:val="00451F9A"/>
    <w:rsid w:val="00453DD6"/>
    <w:rsid w:val="004562FE"/>
    <w:rsid w:val="00456BFF"/>
    <w:rsid w:val="0045762E"/>
    <w:rsid w:val="00460943"/>
    <w:rsid w:val="00460DF4"/>
    <w:rsid w:val="004610CB"/>
    <w:rsid w:val="004632E4"/>
    <w:rsid w:val="004666C8"/>
    <w:rsid w:val="00467A68"/>
    <w:rsid w:val="0047620B"/>
    <w:rsid w:val="00477F88"/>
    <w:rsid w:val="00480A10"/>
    <w:rsid w:val="00481507"/>
    <w:rsid w:val="0048223C"/>
    <w:rsid w:val="0048671E"/>
    <w:rsid w:val="00491B65"/>
    <w:rsid w:val="00493EA1"/>
    <w:rsid w:val="004962D9"/>
    <w:rsid w:val="00497BA9"/>
    <w:rsid w:val="004A1503"/>
    <w:rsid w:val="004A3DFD"/>
    <w:rsid w:val="004B16B3"/>
    <w:rsid w:val="004B3224"/>
    <w:rsid w:val="004B393B"/>
    <w:rsid w:val="004C56F7"/>
    <w:rsid w:val="004C579E"/>
    <w:rsid w:val="004C7F93"/>
    <w:rsid w:val="004D0609"/>
    <w:rsid w:val="004D14AE"/>
    <w:rsid w:val="004D1E8A"/>
    <w:rsid w:val="004D4520"/>
    <w:rsid w:val="004D671B"/>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48DD"/>
    <w:rsid w:val="005459DD"/>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3D85"/>
    <w:rsid w:val="005C5669"/>
    <w:rsid w:val="005C5DED"/>
    <w:rsid w:val="005C5EAF"/>
    <w:rsid w:val="005C60F9"/>
    <w:rsid w:val="005C7306"/>
    <w:rsid w:val="005D00C1"/>
    <w:rsid w:val="005D08BC"/>
    <w:rsid w:val="005D2437"/>
    <w:rsid w:val="005D362E"/>
    <w:rsid w:val="005D3BF1"/>
    <w:rsid w:val="005D42B3"/>
    <w:rsid w:val="005D6888"/>
    <w:rsid w:val="005E0D45"/>
    <w:rsid w:val="005E2912"/>
    <w:rsid w:val="005E6541"/>
    <w:rsid w:val="005E7B81"/>
    <w:rsid w:val="005F09F4"/>
    <w:rsid w:val="005F1CFE"/>
    <w:rsid w:val="005F22AD"/>
    <w:rsid w:val="005F314E"/>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F30"/>
    <w:rsid w:val="00646981"/>
    <w:rsid w:val="00653D7F"/>
    <w:rsid w:val="00654CAF"/>
    <w:rsid w:val="00655631"/>
    <w:rsid w:val="006559C9"/>
    <w:rsid w:val="006569BF"/>
    <w:rsid w:val="006575B6"/>
    <w:rsid w:val="00661514"/>
    <w:rsid w:val="00662239"/>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2E9"/>
    <w:rsid w:val="00690776"/>
    <w:rsid w:val="00690B15"/>
    <w:rsid w:val="00690B2D"/>
    <w:rsid w:val="00690E48"/>
    <w:rsid w:val="00691265"/>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566"/>
    <w:rsid w:val="006F32F4"/>
    <w:rsid w:val="006F395E"/>
    <w:rsid w:val="006F452E"/>
    <w:rsid w:val="006F4AE0"/>
    <w:rsid w:val="006F591D"/>
    <w:rsid w:val="006F5BE7"/>
    <w:rsid w:val="007001E0"/>
    <w:rsid w:val="00700322"/>
    <w:rsid w:val="0070090A"/>
    <w:rsid w:val="00701195"/>
    <w:rsid w:val="007011E7"/>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3157"/>
    <w:rsid w:val="0076661C"/>
    <w:rsid w:val="00766A14"/>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66BE"/>
    <w:rsid w:val="007A091D"/>
    <w:rsid w:val="007A10AB"/>
    <w:rsid w:val="007A158E"/>
    <w:rsid w:val="007A1EB8"/>
    <w:rsid w:val="007A283D"/>
    <w:rsid w:val="007A2D3E"/>
    <w:rsid w:val="007A333B"/>
    <w:rsid w:val="007A37F2"/>
    <w:rsid w:val="007A6D53"/>
    <w:rsid w:val="007A7EE7"/>
    <w:rsid w:val="007B065A"/>
    <w:rsid w:val="007B1947"/>
    <w:rsid w:val="007B1ACF"/>
    <w:rsid w:val="007B44AD"/>
    <w:rsid w:val="007C0370"/>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5B5D"/>
    <w:rsid w:val="007F6A46"/>
    <w:rsid w:val="007F7841"/>
    <w:rsid w:val="008042F3"/>
    <w:rsid w:val="00804EAB"/>
    <w:rsid w:val="00805AC9"/>
    <w:rsid w:val="008069D4"/>
    <w:rsid w:val="00806B2D"/>
    <w:rsid w:val="00807208"/>
    <w:rsid w:val="008100EA"/>
    <w:rsid w:val="00810EF2"/>
    <w:rsid w:val="008113D8"/>
    <w:rsid w:val="0081285D"/>
    <w:rsid w:val="00813638"/>
    <w:rsid w:val="00813C60"/>
    <w:rsid w:val="0081601B"/>
    <w:rsid w:val="008212DA"/>
    <w:rsid w:val="00822865"/>
    <w:rsid w:val="00822E36"/>
    <w:rsid w:val="00825D73"/>
    <w:rsid w:val="00830AC0"/>
    <w:rsid w:val="00830EFF"/>
    <w:rsid w:val="00831589"/>
    <w:rsid w:val="00832165"/>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2433"/>
    <w:rsid w:val="008734FD"/>
    <w:rsid w:val="00873756"/>
    <w:rsid w:val="00873A6D"/>
    <w:rsid w:val="00873D8D"/>
    <w:rsid w:val="00874EE9"/>
    <w:rsid w:val="00882D9A"/>
    <w:rsid w:val="00883F6E"/>
    <w:rsid w:val="00885F1F"/>
    <w:rsid w:val="008861E8"/>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7214"/>
    <w:rsid w:val="009324D1"/>
    <w:rsid w:val="0093496E"/>
    <w:rsid w:val="009352B4"/>
    <w:rsid w:val="0093544F"/>
    <w:rsid w:val="00941695"/>
    <w:rsid w:val="009444C7"/>
    <w:rsid w:val="00944602"/>
    <w:rsid w:val="00944893"/>
    <w:rsid w:val="00944AF1"/>
    <w:rsid w:val="00944F6A"/>
    <w:rsid w:val="009450C4"/>
    <w:rsid w:val="00945D81"/>
    <w:rsid w:val="0094622C"/>
    <w:rsid w:val="009462EB"/>
    <w:rsid w:val="00947701"/>
    <w:rsid w:val="009504FA"/>
    <w:rsid w:val="009526A8"/>
    <w:rsid w:val="00952753"/>
    <w:rsid w:val="00955C3F"/>
    <w:rsid w:val="00956857"/>
    <w:rsid w:val="00957174"/>
    <w:rsid w:val="00957598"/>
    <w:rsid w:val="009629AA"/>
    <w:rsid w:val="009634AD"/>
    <w:rsid w:val="00964280"/>
    <w:rsid w:val="00966C5E"/>
    <w:rsid w:val="00970161"/>
    <w:rsid w:val="00971134"/>
    <w:rsid w:val="0097317D"/>
    <w:rsid w:val="00973816"/>
    <w:rsid w:val="00975097"/>
    <w:rsid w:val="00975384"/>
    <w:rsid w:val="00976E0F"/>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7E51"/>
    <w:rsid w:val="009E2D37"/>
    <w:rsid w:val="009E3970"/>
    <w:rsid w:val="009E45B8"/>
    <w:rsid w:val="009E6439"/>
    <w:rsid w:val="009E74B8"/>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6F85"/>
    <w:rsid w:val="00A170B7"/>
    <w:rsid w:val="00A222BC"/>
    <w:rsid w:val="00A223CE"/>
    <w:rsid w:val="00A229D4"/>
    <w:rsid w:val="00A22A6F"/>
    <w:rsid w:val="00A22DC7"/>
    <w:rsid w:val="00A23E65"/>
    <w:rsid w:val="00A244D5"/>
    <w:rsid w:val="00A24E1B"/>
    <w:rsid w:val="00A2676F"/>
    <w:rsid w:val="00A30217"/>
    <w:rsid w:val="00A3078F"/>
    <w:rsid w:val="00A30B8F"/>
    <w:rsid w:val="00A3171E"/>
    <w:rsid w:val="00A31EC0"/>
    <w:rsid w:val="00A3380C"/>
    <w:rsid w:val="00A34E3C"/>
    <w:rsid w:val="00A3599D"/>
    <w:rsid w:val="00A35B6C"/>
    <w:rsid w:val="00A35B82"/>
    <w:rsid w:val="00A37170"/>
    <w:rsid w:val="00A37465"/>
    <w:rsid w:val="00A37E66"/>
    <w:rsid w:val="00A37F6D"/>
    <w:rsid w:val="00A41267"/>
    <w:rsid w:val="00A4215F"/>
    <w:rsid w:val="00A44CCD"/>
    <w:rsid w:val="00A44DE4"/>
    <w:rsid w:val="00A45FA9"/>
    <w:rsid w:val="00A47D3A"/>
    <w:rsid w:val="00A50E84"/>
    <w:rsid w:val="00A51BA4"/>
    <w:rsid w:val="00A5246D"/>
    <w:rsid w:val="00A55069"/>
    <w:rsid w:val="00A55A79"/>
    <w:rsid w:val="00A56A4C"/>
    <w:rsid w:val="00A5769E"/>
    <w:rsid w:val="00A65C06"/>
    <w:rsid w:val="00A677A8"/>
    <w:rsid w:val="00A6797C"/>
    <w:rsid w:val="00A67B82"/>
    <w:rsid w:val="00A70E77"/>
    <w:rsid w:val="00A73C17"/>
    <w:rsid w:val="00A75D81"/>
    <w:rsid w:val="00A767B4"/>
    <w:rsid w:val="00A76E0B"/>
    <w:rsid w:val="00A776B2"/>
    <w:rsid w:val="00A778E2"/>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EC6"/>
    <w:rsid w:val="00AB3023"/>
    <w:rsid w:val="00AB325D"/>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2F76"/>
    <w:rsid w:val="00B636F4"/>
    <w:rsid w:val="00B63702"/>
    <w:rsid w:val="00B65461"/>
    <w:rsid w:val="00B67333"/>
    <w:rsid w:val="00B67D31"/>
    <w:rsid w:val="00B74696"/>
    <w:rsid w:val="00B74FE9"/>
    <w:rsid w:val="00B75C63"/>
    <w:rsid w:val="00B80AC0"/>
    <w:rsid w:val="00B83C2E"/>
    <w:rsid w:val="00B91224"/>
    <w:rsid w:val="00B9287D"/>
    <w:rsid w:val="00B94170"/>
    <w:rsid w:val="00B958D0"/>
    <w:rsid w:val="00B95E43"/>
    <w:rsid w:val="00B977CF"/>
    <w:rsid w:val="00BA0303"/>
    <w:rsid w:val="00BA06EB"/>
    <w:rsid w:val="00BA0F33"/>
    <w:rsid w:val="00BA17BE"/>
    <w:rsid w:val="00BA1A5E"/>
    <w:rsid w:val="00BA5A3D"/>
    <w:rsid w:val="00BA6194"/>
    <w:rsid w:val="00BA683D"/>
    <w:rsid w:val="00BA7980"/>
    <w:rsid w:val="00BB0618"/>
    <w:rsid w:val="00BB2E3A"/>
    <w:rsid w:val="00BB4D83"/>
    <w:rsid w:val="00BB6467"/>
    <w:rsid w:val="00BB6622"/>
    <w:rsid w:val="00BB7574"/>
    <w:rsid w:val="00BB797D"/>
    <w:rsid w:val="00BC42AA"/>
    <w:rsid w:val="00BC4DC2"/>
    <w:rsid w:val="00BD0F43"/>
    <w:rsid w:val="00BD28DB"/>
    <w:rsid w:val="00BD39BE"/>
    <w:rsid w:val="00BD4440"/>
    <w:rsid w:val="00BD657D"/>
    <w:rsid w:val="00BE1664"/>
    <w:rsid w:val="00BE27C2"/>
    <w:rsid w:val="00BE34A5"/>
    <w:rsid w:val="00BE3923"/>
    <w:rsid w:val="00BE444A"/>
    <w:rsid w:val="00BE636C"/>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726F"/>
    <w:rsid w:val="00C3749F"/>
    <w:rsid w:val="00C37B29"/>
    <w:rsid w:val="00C40121"/>
    <w:rsid w:val="00C40747"/>
    <w:rsid w:val="00C40EBB"/>
    <w:rsid w:val="00C415C8"/>
    <w:rsid w:val="00C4314C"/>
    <w:rsid w:val="00C43676"/>
    <w:rsid w:val="00C43D86"/>
    <w:rsid w:val="00C46238"/>
    <w:rsid w:val="00C4695A"/>
    <w:rsid w:val="00C46B28"/>
    <w:rsid w:val="00C47AB6"/>
    <w:rsid w:val="00C50A3A"/>
    <w:rsid w:val="00C57238"/>
    <w:rsid w:val="00C61824"/>
    <w:rsid w:val="00C61E94"/>
    <w:rsid w:val="00C6506B"/>
    <w:rsid w:val="00C654FA"/>
    <w:rsid w:val="00C65BDD"/>
    <w:rsid w:val="00C66423"/>
    <w:rsid w:val="00C664EC"/>
    <w:rsid w:val="00C6756D"/>
    <w:rsid w:val="00C70F48"/>
    <w:rsid w:val="00C71A58"/>
    <w:rsid w:val="00C71F10"/>
    <w:rsid w:val="00C823B8"/>
    <w:rsid w:val="00C838C2"/>
    <w:rsid w:val="00C84604"/>
    <w:rsid w:val="00C8477A"/>
    <w:rsid w:val="00C86C8F"/>
    <w:rsid w:val="00C900EF"/>
    <w:rsid w:val="00C907E4"/>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6AB7"/>
    <w:rsid w:val="00CF79B6"/>
    <w:rsid w:val="00D00A07"/>
    <w:rsid w:val="00D04248"/>
    <w:rsid w:val="00D04474"/>
    <w:rsid w:val="00D06BFB"/>
    <w:rsid w:val="00D10A9A"/>
    <w:rsid w:val="00D1156B"/>
    <w:rsid w:val="00D11582"/>
    <w:rsid w:val="00D12ACB"/>
    <w:rsid w:val="00D17194"/>
    <w:rsid w:val="00D17AD2"/>
    <w:rsid w:val="00D2188B"/>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6CCC"/>
    <w:rsid w:val="00D57148"/>
    <w:rsid w:val="00D60EE0"/>
    <w:rsid w:val="00D614F7"/>
    <w:rsid w:val="00D61800"/>
    <w:rsid w:val="00D630F3"/>
    <w:rsid w:val="00D632DE"/>
    <w:rsid w:val="00D677B8"/>
    <w:rsid w:val="00D705DD"/>
    <w:rsid w:val="00D70DFF"/>
    <w:rsid w:val="00D72C99"/>
    <w:rsid w:val="00D75EDC"/>
    <w:rsid w:val="00D76689"/>
    <w:rsid w:val="00D767F7"/>
    <w:rsid w:val="00D80AAC"/>
    <w:rsid w:val="00D8112B"/>
    <w:rsid w:val="00D8181B"/>
    <w:rsid w:val="00D837B8"/>
    <w:rsid w:val="00D84D68"/>
    <w:rsid w:val="00D8695C"/>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C243B"/>
    <w:rsid w:val="00DC47C7"/>
    <w:rsid w:val="00DC4E35"/>
    <w:rsid w:val="00DC67A1"/>
    <w:rsid w:val="00DD1B38"/>
    <w:rsid w:val="00DD200E"/>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FC"/>
    <w:rsid w:val="00DF76B0"/>
    <w:rsid w:val="00DF7CAF"/>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6055"/>
    <w:rsid w:val="00FA101F"/>
    <w:rsid w:val="00FA566A"/>
    <w:rsid w:val="00FA5C1E"/>
    <w:rsid w:val="00FA7B4B"/>
    <w:rsid w:val="00FA7CEC"/>
    <w:rsid w:val="00FB2FEB"/>
    <w:rsid w:val="00FB7058"/>
    <w:rsid w:val="00FB76C0"/>
    <w:rsid w:val="00FC1336"/>
    <w:rsid w:val="00FC3B87"/>
    <w:rsid w:val="00FC5BEA"/>
    <w:rsid w:val="00FC5FD3"/>
    <w:rsid w:val="00FC6872"/>
    <w:rsid w:val="00FD0904"/>
    <w:rsid w:val="00FD0CA8"/>
    <w:rsid w:val="00FD1249"/>
    <w:rsid w:val="00FD1D0F"/>
    <w:rsid w:val="00FD3083"/>
    <w:rsid w:val="00FD51FE"/>
    <w:rsid w:val="00FD5220"/>
    <w:rsid w:val="00FD6F43"/>
    <w:rsid w:val="00FE4F1B"/>
    <w:rsid w:val="00FE588D"/>
    <w:rsid w:val="00FE78E7"/>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EE1469"/>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EE1469"/>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9450C4"/>
    <w:pPr>
      <w:keepNext/>
      <w:numPr>
        <w:ilvl w:val="3"/>
        <w:numId w:val="2"/>
      </w:numPr>
    </w:pPr>
    <w:rPr>
      <w:rFonts w:ascii="TeamViewer9" w:hAnsi="TeamViewer9"/>
      <w:i/>
      <w:sz w:val="24"/>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EE1469"/>
    <w:rPr>
      <w:rFonts w:ascii="TeamViewer9" w:hAnsi="TeamViewer9"/>
      <w:b/>
      <w:bCs/>
      <w:color w:val="000000"/>
      <w:sz w:val="36"/>
      <w:szCs w:val="32"/>
    </w:rPr>
  </w:style>
  <w:style w:type="character" w:customStyle="1" w:styleId="Nadpis2Char">
    <w:name w:val="Nadpis 2 Char"/>
    <w:link w:val="Nadpis2"/>
    <w:uiPriority w:val="9"/>
    <w:locked/>
    <w:rsid w:val="00EE1469"/>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9450C4"/>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ED3611"/>
    <w:pPr>
      <w:spacing w:line="360" w:lineRule="auto"/>
      <w:ind w:firstLine="709"/>
      <w:jc w:val="both"/>
    </w:pPr>
    <w:rPr>
      <w:sz w:val="20"/>
      <w:szCs w:val="20"/>
    </w:rPr>
  </w:style>
  <w:style w:type="character" w:customStyle="1" w:styleId="TextpoznpodarouChar">
    <w:name w:val="Text pozn. pod čarou Char"/>
    <w:link w:val="Textpoznpodarou"/>
    <w:uiPriority w:val="99"/>
    <w:semiHidden/>
    <w:locked/>
    <w:rPr>
      <w:rFonts w:eastAsia="MS Mincho" w:cs="Times New Roman"/>
      <w:sz w:val="20"/>
    </w:rPr>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DE7ED8"/>
    <w:rPr>
      <w:rFonts w:ascii="Consolas" w:hAnsi="Consolas"/>
      <w:sz w:val="22"/>
    </w:rPr>
  </w:style>
  <w:style w:type="character" w:customStyle="1" w:styleId="ThesisCodeChar">
    <w:name w:val="ThesisCode Char"/>
    <w:link w:val="ThesisCode"/>
    <w:locked/>
    <w:rsid w:val="00DE7ED8"/>
    <w:rPr>
      <w:rFonts w:ascii="Consolas" w:hAnsi="Consolas"/>
      <w:sz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64.emf"/><Relationship Id="rId21" Type="http://schemas.openxmlformats.org/officeDocument/2006/relationships/package" Target="embeddings/Microsoft_Visio_Drawing4.vsdx"/><Relationship Id="rId42" Type="http://schemas.openxmlformats.org/officeDocument/2006/relationships/image" Target="media/image19.emf"/><Relationship Id="rId47" Type="http://schemas.openxmlformats.org/officeDocument/2006/relationships/package" Target="embeddings/Microsoft_Visio_Drawing13.vsdx"/><Relationship Id="rId63" Type="http://schemas.openxmlformats.org/officeDocument/2006/relationships/package" Target="embeddings/Microsoft_Visio_Drawing20.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image" Target="media/image44.png"/><Relationship Id="rId112" Type="http://schemas.openxmlformats.org/officeDocument/2006/relationships/package" Target="embeddings/Microsoft_Visio_Drawing38.vsdx"/><Relationship Id="rId133" Type="http://schemas.openxmlformats.org/officeDocument/2006/relationships/image" Target="media/image72.emf"/><Relationship Id="rId138" Type="http://schemas.openxmlformats.org/officeDocument/2006/relationships/package" Target="embeddings/Microsoft_Visio_Drawing51.vsdx"/><Relationship Id="rId154" Type="http://schemas.openxmlformats.org/officeDocument/2006/relationships/image" Target="media/image83.emf"/><Relationship Id="rId159" Type="http://schemas.openxmlformats.org/officeDocument/2006/relationships/hyperlink" Target="http://blogs.msdn.com/b/alfredth/archive/2011/07/26/encapsulation-an-introduction.aspx" TargetMode="External"/><Relationship Id="rId175" Type="http://schemas.openxmlformats.org/officeDocument/2006/relationships/hyperlink" Target="http://msdn.microsoft.com/en-us/library/cc138589.aspx" TargetMode="External"/><Relationship Id="rId170" Type="http://schemas.openxmlformats.org/officeDocument/2006/relationships/hyperlink" Target="http://xamlcoder.com/blog/2010/04/10/updated-visual-mefx/" TargetMode="External"/><Relationship Id="rId16" Type="http://schemas.openxmlformats.org/officeDocument/2006/relationships/image" Target="media/image6.emf"/><Relationship Id="rId107" Type="http://schemas.openxmlformats.org/officeDocument/2006/relationships/image" Target="media/image59.emf"/><Relationship Id="rId11" Type="http://schemas.openxmlformats.org/officeDocument/2006/relationships/package" Target="embeddings/Microsoft_Visio_Drawing1.vsdx"/><Relationship Id="rId32" Type="http://schemas.openxmlformats.org/officeDocument/2006/relationships/image" Target="media/image14.emf"/><Relationship Id="rId37" Type="http://schemas.openxmlformats.org/officeDocument/2006/relationships/package" Target="embeddings/Microsoft_Visio_Drawing11.vsdx"/><Relationship Id="rId53" Type="http://schemas.openxmlformats.org/officeDocument/2006/relationships/package" Target="embeddings/Microsoft_Visio_Drawing16.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8.vsdx"/><Relationship Id="rId102" Type="http://schemas.openxmlformats.org/officeDocument/2006/relationships/package" Target="embeddings/Microsoft_Visio_Drawing33.vsdx"/><Relationship Id="rId123" Type="http://schemas.openxmlformats.org/officeDocument/2006/relationships/image" Target="media/image67.emf"/><Relationship Id="rId128" Type="http://schemas.openxmlformats.org/officeDocument/2006/relationships/package" Target="embeddings/Microsoft_Visio_Drawing46.vsdx"/><Relationship Id="rId144" Type="http://schemas.openxmlformats.org/officeDocument/2006/relationships/package" Target="embeddings/Microsoft_Visio_Drawing54.vsdx"/><Relationship Id="rId149" Type="http://schemas.openxmlformats.org/officeDocument/2006/relationships/image" Target="media/image80.emf"/><Relationship Id="rId5" Type="http://schemas.openxmlformats.org/officeDocument/2006/relationships/webSettings" Target="webSettings.xml"/><Relationship Id="rId90" Type="http://schemas.openxmlformats.org/officeDocument/2006/relationships/image" Target="media/image45.png"/><Relationship Id="rId95" Type="http://schemas.openxmlformats.org/officeDocument/2006/relationships/image" Target="media/image50.png"/><Relationship Id="rId160" Type="http://schemas.openxmlformats.org/officeDocument/2006/relationships/hyperlink" Target="http://blogs.msdn.com/b/alfredth/archive/2011/07/26/encapsulation-an-introduction.aspx" TargetMode="External"/><Relationship Id="rId165" Type="http://schemas.openxmlformats.org/officeDocument/2006/relationships/hyperlink" Target="http://en.wikipedia.org/wiki/Common_Intermediate_Language" TargetMode="External"/><Relationship Id="rId181" Type="http://schemas.openxmlformats.org/officeDocument/2006/relationships/theme" Target="theme/theme1.xml"/><Relationship Id="rId22" Type="http://schemas.openxmlformats.org/officeDocument/2006/relationships/image" Target="media/image9.emf"/><Relationship Id="rId27" Type="http://schemas.openxmlformats.org/officeDocument/2006/relationships/package" Target="embeddings/Microsoft_Visio_Drawing7.vsdx"/><Relationship Id="rId43" Type="http://schemas.openxmlformats.org/officeDocument/2006/relationships/image" Target="media/image20.emf"/><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package" Target="embeddings/Microsoft_Visio_Drawing23.vsdx"/><Relationship Id="rId113" Type="http://schemas.openxmlformats.org/officeDocument/2006/relationships/image" Target="media/image62.emf"/><Relationship Id="rId118" Type="http://schemas.openxmlformats.org/officeDocument/2006/relationships/package" Target="embeddings/Microsoft_Visio_Drawing41.vsdx"/><Relationship Id="rId134" Type="http://schemas.openxmlformats.org/officeDocument/2006/relationships/package" Target="embeddings/Microsoft_Visio_Drawing49.vsdx"/><Relationship Id="rId139" Type="http://schemas.openxmlformats.org/officeDocument/2006/relationships/image" Target="media/image75.emf"/><Relationship Id="rId80" Type="http://schemas.openxmlformats.org/officeDocument/2006/relationships/image" Target="media/image39.emf"/><Relationship Id="rId85" Type="http://schemas.openxmlformats.org/officeDocument/2006/relationships/package" Target="embeddings/Microsoft_Visio_Drawing31.vsdx"/><Relationship Id="rId150" Type="http://schemas.openxmlformats.org/officeDocument/2006/relationships/package" Target="embeddings/Microsoft_Visio_Drawing57.vsdx"/><Relationship Id="rId155" Type="http://schemas.openxmlformats.org/officeDocument/2006/relationships/package" Target="embeddings/Microsoft_Visio_Drawing59.vsdx"/><Relationship Id="rId171" Type="http://schemas.openxmlformats.org/officeDocument/2006/relationships/hyperlink" Target="http://msdn.microsoft.com/en-us/library/ff576068.aspx" TargetMode="External"/><Relationship Id="rId176" Type="http://schemas.openxmlformats.org/officeDocument/2006/relationships/hyperlink" Target="http://msdn.microsoft.com/en-us/library/envdte.dte.aspx" TargetMode="External"/><Relationship Id="rId12" Type="http://schemas.openxmlformats.org/officeDocument/2006/relationships/image" Target="media/image3.png"/><Relationship Id="rId17" Type="http://schemas.openxmlformats.org/officeDocument/2006/relationships/package" Target="embeddings/Microsoft_Visio_Drawing2.vsdx"/><Relationship Id="rId33" Type="http://schemas.openxmlformats.org/officeDocument/2006/relationships/package" Target="embeddings/Microsoft_Visio_Drawing9.vsdx"/><Relationship Id="rId38" Type="http://schemas.openxmlformats.org/officeDocument/2006/relationships/image" Target="media/image17.emf"/><Relationship Id="rId59" Type="http://schemas.openxmlformats.org/officeDocument/2006/relationships/oleObject" Target="embeddings/Microsoft_Visio_2003-2010_Drawing5.vsd"/><Relationship Id="rId103" Type="http://schemas.openxmlformats.org/officeDocument/2006/relationships/image" Target="media/image57.emf"/><Relationship Id="rId108" Type="http://schemas.openxmlformats.org/officeDocument/2006/relationships/package" Target="embeddings/Microsoft_Visio_Drawing36.vsdx"/><Relationship Id="rId124" Type="http://schemas.openxmlformats.org/officeDocument/2006/relationships/package" Target="embeddings/Microsoft_Visio_Drawing44.vsdx"/><Relationship Id="rId129" Type="http://schemas.openxmlformats.org/officeDocument/2006/relationships/image" Target="media/image70.emf"/><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package" Target="embeddings/Microsoft_Visio_Drawing26.vsdx"/><Relationship Id="rId91" Type="http://schemas.openxmlformats.org/officeDocument/2006/relationships/image" Target="media/image46.png"/><Relationship Id="rId96" Type="http://schemas.openxmlformats.org/officeDocument/2006/relationships/image" Target="media/image51.png"/><Relationship Id="rId140" Type="http://schemas.openxmlformats.org/officeDocument/2006/relationships/package" Target="embeddings/Microsoft_Visio_Drawing52.vsdx"/><Relationship Id="rId145" Type="http://schemas.openxmlformats.org/officeDocument/2006/relationships/image" Target="media/image78.emf"/><Relationship Id="rId161" Type="http://schemas.openxmlformats.org/officeDocument/2006/relationships/hyperlink" Target="http://www.visualstudio.com/cs-cz/visual-studio-homepage-vs.aspx" TargetMode="External"/><Relationship Id="rId166" Type="http://schemas.openxmlformats.org/officeDocument/2006/relationships/hyperlink" Target="http://www.mono-project.com/Cecil"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5.vsdx"/><Relationship Id="rId28" Type="http://schemas.openxmlformats.org/officeDocument/2006/relationships/image" Target="media/image12.emf"/><Relationship Id="rId49" Type="http://schemas.openxmlformats.org/officeDocument/2006/relationships/package" Target="embeddings/Microsoft_Visio_Drawing14.vsdx"/><Relationship Id="rId114" Type="http://schemas.openxmlformats.org/officeDocument/2006/relationships/package" Target="embeddings/Microsoft_Visio_Drawing39.vsdx"/><Relationship Id="rId119" Type="http://schemas.openxmlformats.org/officeDocument/2006/relationships/image" Target="media/image65.emf"/><Relationship Id="rId44" Type="http://schemas.openxmlformats.org/officeDocument/2006/relationships/oleObject" Target="embeddings/Microsoft_Visio_2003-2010_Drawing4.vsd"/><Relationship Id="rId60" Type="http://schemas.openxmlformats.org/officeDocument/2006/relationships/image" Target="media/image29.emf"/><Relationship Id="rId65" Type="http://schemas.openxmlformats.org/officeDocument/2006/relationships/package" Target="embeddings/Microsoft_Visio_Drawing21.vsdx"/><Relationship Id="rId81" Type="http://schemas.openxmlformats.org/officeDocument/2006/relationships/package" Target="embeddings/Microsoft_Visio_Drawing29.vsdx"/><Relationship Id="rId86" Type="http://schemas.openxmlformats.org/officeDocument/2006/relationships/image" Target="media/image42.emf"/><Relationship Id="rId130" Type="http://schemas.openxmlformats.org/officeDocument/2006/relationships/package" Target="embeddings/Microsoft_Visio_Drawing47.vsdx"/><Relationship Id="rId135" Type="http://schemas.openxmlformats.org/officeDocument/2006/relationships/image" Target="media/image73.emf"/><Relationship Id="rId151" Type="http://schemas.openxmlformats.org/officeDocument/2006/relationships/image" Target="media/image81.emf"/><Relationship Id="rId156" Type="http://schemas.openxmlformats.org/officeDocument/2006/relationships/image" Target="media/image84.emf"/><Relationship Id="rId177" Type="http://schemas.openxmlformats.org/officeDocument/2006/relationships/hyperlink" Target="http://msdn.microsoft.com/en-us/library/ms228763.aspx" TargetMode="External"/><Relationship Id="rId4" Type="http://schemas.openxmlformats.org/officeDocument/2006/relationships/settings" Target="settings.xml"/><Relationship Id="rId9" Type="http://schemas.openxmlformats.org/officeDocument/2006/relationships/image" Target="media/image1.jpeg"/><Relationship Id="rId172" Type="http://schemas.openxmlformats.org/officeDocument/2006/relationships/hyperlink" Target="http://mefvisualizer.codeplex.com/" TargetMode="External"/><Relationship Id="rId180" Type="http://schemas.openxmlformats.org/officeDocument/2006/relationships/fontTable" Target="fontTable.xml"/><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package" Target="embeddings/Microsoft_Visio_Drawing12.vsdx"/><Relationship Id="rId109" Type="http://schemas.openxmlformats.org/officeDocument/2006/relationships/image" Target="media/image60.emf"/><Relationship Id="rId34" Type="http://schemas.openxmlformats.org/officeDocument/2006/relationships/image" Target="media/image15.emf"/><Relationship Id="rId50" Type="http://schemas.openxmlformats.org/officeDocument/2006/relationships/image" Target="media/image24.emf"/><Relationship Id="rId55" Type="http://schemas.openxmlformats.org/officeDocument/2006/relationships/package" Target="embeddings/Microsoft_Visio_Drawing17.vsdx"/><Relationship Id="rId76" Type="http://schemas.openxmlformats.org/officeDocument/2006/relationships/image" Target="media/image37.emf"/><Relationship Id="rId97" Type="http://schemas.openxmlformats.org/officeDocument/2006/relationships/image" Target="media/image52.png"/><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image" Target="media/image68.emf"/><Relationship Id="rId141" Type="http://schemas.openxmlformats.org/officeDocument/2006/relationships/image" Target="media/image76.emf"/><Relationship Id="rId146" Type="http://schemas.openxmlformats.org/officeDocument/2006/relationships/package" Target="embeddings/Microsoft_Visio_Drawing55.vsdx"/><Relationship Id="rId167" Type="http://schemas.openxmlformats.org/officeDocument/2006/relationships/hyperlink" Target="http://www.algoritmy.net/article/5108/Dijkstruv-algoritmus" TargetMode="External"/><Relationship Id="rId7" Type="http://schemas.openxmlformats.org/officeDocument/2006/relationships/endnotes" Target="endnotes.xml"/><Relationship Id="rId71" Type="http://schemas.openxmlformats.org/officeDocument/2006/relationships/package" Target="embeddings/Microsoft_Visio_Drawing24.vsdx"/><Relationship Id="rId92" Type="http://schemas.openxmlformats.org/officeDocument/2006/relationships/image" Target="media/image47.png"/><Relationship Id="rId162" Type="http://schemas.openxmlformats.org/officeDocument/2006/relationships/hyperlink" Target="http://www.google.cz/intl/cs/chrome/browser/" TargetMode="External"/><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package" Target="embeddings/Microsoft_Visio_Drawing32.vsdx"/><Relationship Id="rId110" Type="http://schemas.openxmlformats.org/officeDocument/2006/relationships/package" Target="embeddings/Microsoft_Visio_Drawing37.vsdx"/><Relationship Id="rId115" Type="http://schemas.openxmlformats.org/officeDocument/2006/relationships/image" Target="media/image63.emf"/><Relationship Id="rId131" Type="http://schemas.openxmlformats.org/officeDocument/2006/relationships/image" Target="media/image71.emf"/><Relationship Id="rId136" Type="http://schemas.openxmlformats.org/officeDocument/2006/relationships/package" Target="embeddings/Microsoft_Visio_Drawing50.vsdx"/><Relationship Id="rId157" Type="http://schemas.openxmlformats.org/officeDocument/2006/relationships/package" Target="embeddings/Microsoft_Visio_Drawing60.vsdx"/><Relationship Id="rId178" Type="http://schemas.openxmlformats.org/officeDocument/2006/relationships/footer" Target="footer2.xml"/><Relationship Id="rId61" Type="http://schemas.openxmlformats.org/officeDocument/2006/relationships/package" Target="embeddings/Microsoft_Visio_Drawing19.vsdx"/><Relationship Id="rId82" Type="http://schemas.openxmlformats.org/officeDocument/2006/relationships/image" Target="media/image40.emf"/><Relationship Id="rId152" Type="http://schemas.openxmlformats.org/officeDocument/2006/relationships/package" Target="embeddings/Microsoft_Visio_Drawing58.vsdx"/><Relationship Id="rId173" Type="http://schemas.openxmlformats.org/officeDocument/2006/relationships/hyperlink" Target="http://msdn.microsoft.com/en-us/library/ms229032.aspx" TargetMode="External"/><Relationship Id="rId19" Type="http://schemas.openxmlformats.org/officeDocument/2006/relationships/package" Target="embeddings/Microsoft_Visio_Drawing3.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0.vsdx"/><Relationship Id="rId56" Type="http://schemas.openxmlformats.org/officeDocument/2006/relationships/image" Target="media/image27.emf"/><Relationship Id="rId77" Type="http://schemas.openxmlformats.org/officeDocument/2006/relationships/package" Target="embeddings/Microsoft_Visio_Drawing27.vsdx"/><Relationship Id="rId100" Type="http://schemas.openxmlformats.org/officeDocument/2006/relationships/image" Target="media/image55.png"/><Relationship Id="rId105" Type="http://schemas.openxmlformats.org/officeDocument/2006/relationships/image" Target="media/image58.emf"/><Relationship Id="rId126" Type="http://schemas.openxmlformats.org/officeDocument/2006/relationships/package" Target="embeddings/Microsoft_Visio_Drawing45.vsdx"/><Relationship Id="rId147" Type="http://schemas.openxmlformats.org/officeDocument/2006/relationships/image" Target="media/image79.emf"/><Relationship Id="rId168" Type="http://schemas.openxmlformats.org/officeDocument/2006/relationships/hyperlink" Target="http://msdn.microsoft.com/en-us/library/bb384200.aspx" TargetMode="External"/><Relationship Id="rId8" Type="http://schemas.openxmlformats.org/officeDocument/2006/relationships/footer" Target="footer1.xml"/><Relationship Id="rId51" Type="http://schemas.openxmlformats.org/officeDocument/2006/relationships/package" Target="embeddings/Microsoft_Visio_Drawing15.vsdx"/><Relationship Id="rId72" Type="http://schemas.openxmlformats.org/officeDocument/2006/relationships/image" Target="media/image35.emf"/><Relationship Id="rId93" Type="http://schemas.openxmlformats.org/officeDocument/2006/relationships/image" Target="media/image48.png"/><Relationship Id="rId98" Type="http://schemas.openxmlformats.org/officeDocument/2006/relationships/image" Target="media/image53.png"/><Relationship Id="rId121" Type="http://schemas.openxmlformats.org/officeDocument/2006/relationships/image" Target="media/image66.emf"/><Relationship Id="rId142" Type="http://schemas.openxmlformats.org/officeDocument/2006/relationships/package" Target="embeddings/Microsoft_Visio_Drawing53.vsdx"/><Relationship Id="rId163" Type="http://schemas.openxmlformats.org/officeDocument/2006/relationships/hyperlink" Target="http://www.helenos.org/" TargetMode="External"/><Relationship Id="rId3" Type="http://schemas.openxmlformats.org/officeDocument/2006/relationships/styles" Target="styles.xml"/><Relationship Id="rId25" Type="http://schemas.openxmlformats.org/officeDocument/2006/relationships/package" Target="embeddings/Microsoft_Visio_Drawing6.vsdx"/><Relationship Id="rId46" Type="http://schemas.openxmlformats.org/officeDocument/2006/relationships/image" Target="media/image22.emf"/><Relationship Id="rId67" Type="http://schemas.openxmlformats.org/officeDocument/2006/relationships/package" Target="embeddings/Microsoft_Visio_Drawing22.vsdx"/><Relationship Id="rId116" Type="http://schemas.openxmlformats.org/officeDocument/2006/relationships/package" Target="embeddings/Microsoft_Visio_Drawing40.vsdx"/><Relationship Id="rId137" Type="http://schemas.openxmlformats.org/officeDocument/2006/relationships/image" Target="media/image74.emf"/><Relationship Id="rId158" Type="http://schemas.openxmlformats.org/officeDocument/2006/relationships/image" Target="media/image85.png"/><Relationship Id="rId20" Type="http://schemas.openxmlformats.org/officeDocument/2006/relationships/image" Target="media/image8.emf"/><Relationship Id="rId41" Type="http://schemas.openxmlformats.org/officeDocument/2006/relationships/oleObject" Target="embeddings/Microsoft_Visio_2003-2010_Drawing3.vsd"/><Relationship Id="rId62" Type="http://schemas.openxmlformats.org/officeDocument/2006/relationships/image" Target="media/image30.emf"/><Relationship Id="rId83" Type="http://schemas.openxmlformats.org/officeDocument/2006/relationships/package" Target="embeddings/Microsoft_Visio_Drawing30.vsdx"/><Relationship Id="rId88" Type="http://schemas.openxmlformats.org/officeDocument/2006/relationships/image" Target="media/image43.png"/><Relationship Id="rId111" Type="http://schemas.openxmlformats.org/officeDocument/2006/relationships/image" Target="media/image61.emf"/><Relationship Id="rId132" Type="http://schemas.openxmlformats.org/officeDocument/2006/relationships/package" Target="embeddings/Microsoft_Visio_Drawing48.vsdx"/><Relationship Id="rId153" Type="http://schemas.openxmlformats.org/officeDocument/2006/relationships/image" Target="media/image82.png"/><Relationship Id="rId174" Type="http://schemas.openxmlformats.org/officeDocument/2006/relationships/hyperlink" Target="http://msdn.microsoft.com/en-us/library/vstudio/12a7a7h3(v=vs.100).aspx" TargetMode="External"/><Relationship Id="rId179" Type="http://schemas.openxmlformats.org/officeDocument/2006/relationships/footer" Target="footer3.xml"/><Relationship Id="rId15" Type="http://schemas.openxmlformats.org/officeDocument/2006/relationships/oleObject" Target="embeddings/Microsoft_Visio_2003-2010_Drawing1.vsd"/><Relationship Id="rId36" Type="http://schemas.openxmlformats.org/officeDocument/2006/relationships/image" Target="media/image16.emf"/><Relationship Id="rId57" Type="http://schemas.openxmlformats.org/officeDocument/2006/relationships/package" Target="embeddings/Microsoft_Visio_Drawing18.vsdx"/><Relationship Id="rId106" Type="http://schemas.openxmlformats.org/officeDocument/2006/relationships/package" Target="embeddings/Microsoft_Visio_Drawing35.vsdx"/><Relationship Id="rId127" Type="http://schemas.openxmlformats.org/officeDocument/2006/relationships/image" Target="media/image69.emf"/><Relationship Id="rId10" Type="http://schemas.openxmlformats.org/officeDocument/2006/relationships/image" Target="media/image2.emf"/><Relationship Id="rId31" Type="http://schemas.openxmlformats.org/officeDocument/2006/relationships/oleObject" Target="embeddings/Microsoft_Visio_2003-2010_Drawing2.vsd"/><Relationship Id="rId52" Type="http://schemas.openxmlformats.org/officeDocument/2006/relationships/image" Target="media/image25.emf"/><Relationship Id="rId73" Type="http://schemas.openxmlformats.org/officeDocument/2006/relationships/package" Target="embeddings/Microsoft_Visio_Drawing25.vsdx"/><Relationship Id="rId78" Type="http://schemas.openxmlformats.org/officeDocument/2006/relationships/image" Target="media/image38.emf"/><Relationship Id="rId94" Type="http://schemas.openxmlformats.org/officeDocument/2006/relationships/image" Target="media/image49.png"/><Relationship Id="rId99" Type="http://schemas.openxmlformats.org/officeDocument/2006/relationships/image" Target="media/image54.png"/><Relationship Id="rId101" Type="http://schemas.openxmlformats.org/officeDocument/2006/relationships/image" Target="media/image56.emf"/><Relationship Id="rId122" Type="http://schemas.openxmlformats.org/officeDocument/2006/relationships/package" Target="embeddings/Microsoft_Visio_Drawing43.vsdx"/><Relationship Id="rId143" Type="http://schemas.openxmlformats.org/officeDocument/2006/relationships/image" Target="media/image77.emf"/><Relationship Id="rId148" Type="http://schemas.openxmlformats.org/officeDocument/2006/relationships/package" Target="embeddings/Microsoft_Visio_Drawing56.vsdx"/><Relationship Id="rId164" Type="http://schemas.openxmlformats.org/officeDocument/2006/relationships/hyperlink" Target="http://blogs.msdn.com/b/camerons/archive/2008/12/16/introduction-to-directed-graph-markup-language-dgml.aspx" TargetMode="External"/><Relationship Id="rId169" Type="http://schemas.openxmlformats.org/officeDocument/2006/relationships/hyperlink" Target="http://msdn.microsoft.com/en-us/library/dd46064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722CA2-3C9E-4194-B325-79B19B980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6</TotalTime>
  <Pages>121</Pages>
  <Words>35315</Words>
  <Characters>208362</Characters>
  <Application>Microsoft Office Word</Application>
  <DocSecurity>0</DocSecurity>
  <Lines>1736</Lines>
  <Paragraphs>486</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431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5</cp:revision>
  <cp:lastPrinted>2014-07-02T11:46:00Z</cp:lastPrinted>
  <dcterms:created xsi:type="dcterms:W3CDTF">2014-07-05T10:18:00Z</dcterms:created>
  <dcterms:modified xsi:type="dcterms:W3CDTF">2014-07-05T18:14:00Z</dcterms:modified>
</cp:coreProperties>
</file>